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909208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Hlk179930317"/>
      <w:bookmarkEnd w:id="0"/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4E3EEFB5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1" w:name="_Toc180056632"/>
      <w:bookmarkStart w:id="2" w:name="_Toc180056684"/>
      <w:bookmarkStart w:id="3" w:name="_Toc180060353"/>
      <w:bookmarkStart w:id="4" w:name="_Toc180060999"/>
      <w:bookmarkStart w:id="5" w:name="_Toc180089276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1"/>
      <w:bookmarkEnd w:id="2"/>
      <w:bookmarkEnd w:id="3"/>
      <w:bookmarkEnd w:id="4"/>
      <w:bookmarkEnd w:id="5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5F7ED270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6" w:name="_Toc180056633"/>
      <w:bookmarkStart w:id="7" w:name="_Toc180056685"/>
      <w:bookmarkStart w:id="8" w:name="_Toc180060354"/>
      <w:bookmarkStart w:id="9" w:name="_Toc180061000"/>
      <w:bookmarkStart w:id="10" w:name="_Toc180089277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6"/>
      <w:bookmarkEnd w:id="7"/>
      <w:bookmarkEnd w:id="8"/>
      <w:bookmarkEnd w:id="9"/>
      <w:bookmarkEnd w:id="10"/>
    </w:p>
    <w:p w14:paraId="1F5BEACE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11" w:name="_Toc180056634"/>
      <w:bookmarkStart w:id="12" w:name="_Toc180056686"/>
      <w:bookmarkStart w:id="13" w:name="_Toc180060355"/>
      <w:bookmarkStart w:id="14" w:name="_Toc180061001"/>
      <w:bookmarkStart w:id="15" w:name="_Toc180089278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11"/>
      <w:bookmarkEnd w:id="12"/>
      <w:bookmarkEnd w:id="13"/>
      <w:bookmarkEnd w:id="14"/>
      <w:bookmarkEnd w:id="15"/>
    </w:p>
    <w:p w14:paraId="244BABB1" w14:textId="77777777" w:rsidR="006D3074" w:rsidRPr="009814B2" w:rsidRDefault="006D3074" w:rsidP="006D3074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06066A63" w14:textId="77777777" w:rsidR="006D3074" w:rsidRPr="00A56C32" w:rsidRDefault="006D3074" w:rsidP="006D307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F2C1D93" w14:textId="77777777" w:rsidR="006D3074" w:rsidRPr="009814B2" w:rsidRDefault="006D3074" w:rsidP="006D3074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A77606E" w14:textId="77777777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70BB0F22" w14:textId="77777777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3408DE0" w14:textId="77777777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6E8FB465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1A0887B8" w14:textId="77777777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544B6F97" w14:textId="77777777" w:rsidR="006D3074" w:rsidRDefault="006D3074" w:rsidP="006D307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D04D436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D4E0C15" w14:textId="77777777" w:rsidR="006D3074" w:rsidRPr="00813C00" w:rsidRDefault="006D3074" w:rsidP="006D307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6327431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38A071AA" w14:textId="77777777" w:rsidR="006D3074" w:rsidRPr="008C68BD" w:rsidRDefault="006D3074" w:rsidP="006D307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7E3555E1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F2C91BF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BE033B6" w14:textId="77777777" w:rsidR="006D3074" w:rsidRPr="008C68BD" w:rsidRDefault="006D3074" w:rsidP="006D307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732CB976" w14:textId="68FEAC00" w:rsidR="006D3074" w:rsidRPr="004570F9" w:rsidRDefault="006D3074" w:rsidP="006D307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Соколова Милена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5D3D6BC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AE1AF4D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F0F2857" w14:textId="77777777" w:rsidR="006D3074" w:rsidRDefault="006D3074" w:rsidP="006D307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38B65C0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55CB4FEA" w14:textId="77777777" w:rsidR="006D3074" w:rsidRPr="001B144E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3C5A3B0" w14:textId="77777777" w:rsidR="006D3074" w:rsidRDefault="006D3074" w:rsidP="006D307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025956C" w14:textId="77777777" w:rsidR="006D3074" w:rsidRPr="009814B2" w:rsidRDefault="006D3074" w:rsidP="006D307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CE1F4BA" w14:textId="77777777" w:rsidR="006D3074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437648A8" w14:textId="77777777" w:rsidR="006D3074" w:rsidRDefault="006D3074" w:rsidP="006D307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2BCE2907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F08BCC6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D3EB97E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A5EEE23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06E2ACFB" w14:textId="77777777" w:rsidR="006D3074" w:rsidRDefault="006D3074" w:rsidP="006D307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4112BAC0" w14:textId="77777777" w:rsidR="006D3074" w:rsidRDefault="006D3074" w:rsidP="006D307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06933FFB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A0A26B2" w14:textId="77777777" w:rsidR="006D3074" w:rsidRDefault="006D3074" w:rsidP="006D307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527B6270" w14:textId="77777777" w:rsidR="006D3074" w:rsidRDefault="006D3074" w:rsidP="006D307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27C527B" w14:textId="77777777" w:rsidR="006D3074" w:rsidRDefault="006D3074" w:rsidP="006D3074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567512D2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45FEFD5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F80ADA6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6928908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E9FB593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0058EB0" w14:textId="65F22BF2" w:rsidR="006D3074" w:rsidRPr="00A56C32" w:rsidRDefault="00756DBD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8CCAD8" wp14:editId="1C9312E5">
                <wp:simplePos x="0" y="0"/>
                <wp:positionH relativeFrom="column">
                  <wp:posOffset>2813685</wp:posOffset>
                </wp:positionH>
                <wp:positionV relativeFrom="paragraph">
                  <wp:posOffset>331470</wp:posOffset>
                </wp:positionV>
                <wp:extent cx="358140" cy="251460"/>
                <wp:effectExtent l="0" t="0" r="22860" b="15240"/>
                <wp:wrapNone/>
                <wp:docPr id="17" name="Овал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140" cy="25146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C62DEB0" id="Овал 17" o:spid="_x0000_s1026" style="position:absolute;margin-left:221.55pt;margin-top:26.1pt;width:28.2pt;height:19.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" fillcolor="white [3212]" strokecolor="white [3212]" strokeweight="1pt">
                <v:stroke joinstyle="miter"/>
              </v:oval>
            </w:pict>
          </mc:Fallback>
        </mc:AlternateContent>
      </w:r>
      <w:r w:rsidR="006D3074">
        <w:rPr>
          <w:rFonts w:ascii="Times New Roman" w:hAnsi="Times New Roman"/>
          <w:sz w:val="28"/>
          <w:szCs w:val="28"/>
        </w:rPr>
        <w:t>2024</w:t>
      </w:r>
    </w:p>
    <w:p w14:paraId="103FB7F4" w14:textId="68F63FEF" w:rsidR="006D3074" w:rsidRDefault="006D3074" w:rsidP="006D3074">
      <w:pPr>
        <w:sectPr w:rsidR="006D3074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780C016" w14:textId="77777777" w:rsidR="006D3074" w:rsidRPr="0045504E" w:rsidRDefault="006D3074" w:rsidP="006D3074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215611E4" w14:textId="77777777" w:rsidR="006D3074" w:rsidRPr="0045504E" w:rsidRDefault="006D3074" w:rsidP="006D3074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DF92214" w14:textId="77777777" w:rsidR="006D3074" w:rsidRDefault="006D3074" w:rsidP="006D307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599D59B1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486C208" w14:textId="77777777" w:rsidR="006D3074" w:rsidRDefault="006D3074" w:rsidP="006D307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40CE6182" w14:textId="77777777" w:rsidR="006D3074" w:rsidRPr="00813C00" w:rsidRDefault="006D3074" w:rsidP="006D307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87F7F55" w14:textId="77777777" w:rsidR="006D3074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E44C82D" w14:textId="77777777" w:rsidR="006D3074" w:rsidRPr="00983509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0FC0608F" w14:textId="77777777" w:rsidR="006D3074" w:rsidRPr="008C68BD" w:rsidRDefault="006D3074" w:rsidP="006D307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8C68BD">
        <w:rPr>
          <w:rFonts w:ascii="Times New Roman" w:hAnsi="Times New Roman"/>
          <w:sz w:val="28"/>
          <w:szCs w:val="28"/>
        </w:rPr>
        <w:t>ка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62450B3D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DCD1355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F6B5423" w14:textId="32B09E85" w:rsidR="006D3074" w:rsidRPr="004570F9" w:rsidRDefault="006D3074" w:rsidP="006D307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Соколова Милена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387754B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1EAB8907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5B48FA9" w14:textId="77777777" w:rsidR="006D3074" w:rsidRDefault="006D3074" w:rsidP="006D3074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AF8101F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98F6B46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E133991" w14:textId="77777777" w:rsidR="006D3074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6294410C" w14:textId="77777777" w:rsidR="006D3074" w:rsidRDefault="006D3074" w:rsidP="006D307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C904D3D" w14:textId="77777777" w:rsidR="006D3074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76EFFBDE" w14:textId="77777777" w:rsidR="006D3074" w:rsidRDefault="006D3074" w:rsidP="006D3074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6F9E6443" w14:textId="77777777" w:rsidR="006D3074" w:rsidRPr="00BD0C91" w:rsidRDefault="006D3074" w:rsidP="006D3074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2A795ED8" w14:textId="77777777" w:rsidR="006D3074" w:rsidRPr="00BD0C91" w:rsidRDefault="006D3074" w:rsidP="006D3074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0D384BBB" w14:textId="77777777" w:rsidR="006D3074" w:rsidRDefault="006D3074" w:rsidP="006D307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3BDEE72" w14:textId="77777777" w:rsidR="006D3074" w:rsidRPr="00766152" w:rsidRDefault="006D3074" w:rsidP="006D307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68715704" w14:textId="77777777" w:rsidR="006D3074" w:rsidRPr="00766152" w:rsidRDefault="006D3074" w:rsidP="006D307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F2418DB" w14:textId="77777777" w:rsidR="006D3074" w:rsidRPr="00766152" w:rsidRDefault="006D3074" w:rsidP="006D307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6DA72B0" w14:textId="77777777" w:rsidR="006D3074" w:rsidRDefault="006D3074" w:rsidP="006D307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056E7759" w14:textId="77777777" w:rsidR="006D3074" w:rsidRPr="00766152" w:rsidRDefault="006D3074" w:rsidP="006D307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9E547A7" w14:textId="77777777" w:rsidR="006D3074" w:rsidRDefault="006D3074" w:rsidP="006D3074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6BFAC5F4" w14:textId="77777777" w:rsidR="006D3074" w:rsidRPr="00BD0C91" w:rsidRDefault="006D3074" w:rsidP="006D307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 w:cs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>ВАРИАНТ</w:t>
      </w:r>
      <w:proofErr w:type="gramEnd"/>
      <w:r w:rsidRPr="00D3514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3</w:t>
      </w:r>
    </w:p>
    <w:p w14:paraId="0E891E40" w14:textId="77777777" w:rsidR="006D3074" w:rsidRPr="00BD0C91" w:rsidRDefault="006D3074" w:rsidP="006D3074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3D5A336C" w14:textId="77777777" w:rsidR="006D3074" w:rsidRPr="00BD0C91" w:rsidRDefault="006D3074" w:rsidP="006D3074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48739C96" w14:textId="77777777" w:rsidR="006D3074" w:rsidRDefault="006D3074" w:rsidP="006D307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164B04FB" w14:textId="77777777" w:rsidR="006D3074" w:rsidRPr="006950A5" w:rsidRDefault="006D3074" w:rsidP="006D307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570AC688" w14:textId="77777777" w:rsidR="006D3074" w:rsidRPr="006950A5" w:rsidRDefault="006D3074" w:rsidP="006D307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536F35D5" w14:textId="77777777" w:rsidR="006D3074" w:rsidRPr="00BD0C91" w:rsidRDefault="006D3074" w:rsidP="006D3074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6C7111D4" w14:textId="61DAC41D" w:rsidR="006D3074" w:rsidRDefault="00756DBD" w:rsidP="006D3074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6D307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0A26BC5" wp14:editId="10833387">
                <wp:simplePos x="0" y="0"/>
                <wp:positionH relativeFrom="column">
                  <wp:posOffset>2775585</wp:posOffset>
                </wp:positionH>
                <wp:positionV relativeFrom="paragraph">
                  <wp:posOffset>1029335</wp:posOffset>
                </wp:positionV>
                <wp:extent cx="365760" cy="335280"/>
                <wp:effectExtent l="0" t="0" r="15240" b="26670"/>
                <wp:wrapNone/>
                <wp:docPr id="18" name="Овал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33528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ECB9E51" id="Овал 18" o:spid="_x0000_s1026" style="position:absolute;margin-left:218.55pt;margin-top:81.05pt;width:28.8pt;height:26.4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" fillcolor="white [3212]" strokecolor="white [3212]" strokeweight="1pt">
                <v:stroke joinstyle="miter"/>
              </v:oval>
            </w:pict>
          </mc:Fallback>
        </mc:AlternateContent>
      </w:r>
      <w:r w:rsidR="006D3074"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 w:rsidR="006D3074">
        <w:rPr>
          <w:rFonts w:ascii="Times New Roman" w:hAnsi="Times New Roman" w:cs="Times New Roman"/>
          <w:sz w:val="28"/>
          <w:szCs w:val="28"/>
        </w:rPr>
        <w:t>получил</w:t>
      </w:r>
      <w:r w:rsidR="006D3074"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 w:rsidR="006D3074">
        <w:rPr>
          <w:rFonts w:ascii="Times New Roman" w:hAnsi="Times New Roman" w:cs="Times New Roman"/>
          <w:sz w:val="28"/>
          <w:szCs w:val="28"/>
        </w:rPr>
        <w:t>07</w:t>
      </w:r>
      <w:r w:rsidR="006D3074"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 w:rsidR="006D3074">
        <w:rPr>
          <w:rFonts w:ascii="Times New Roman" w:hAnsi="Times New Roman" w:cs="Times New Roman"/>
          <w:sz w:val="28"/>
          <w:szCs w:val="28"/>
        </w:rPr>
        <w:t>октября</w:t>
      </w:r>
      <w:r w:rsidR="006D3074"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 w:rsidR="006D3074">
        <w:rPr>
          <w:rFonts w:ascii="Times New Roman" w:hAnsi="Times New Roman" w:cs="Times New Roman"/>
          <w:sz w:val="28"/>
          <w:szCs w:val="28"/>
        </w:rPr>
        <w:t xml:space="preserve">24 г.    </w:t>
      </w:r>
      <w:r w:rsidR="006D3074"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 w:rsidR="006D3074">
        <w:rPr>
          <w:rFonts w:ascii="Times New Roman" w:hAnsi="Times New Roman" w:cs="Times New Roman"/>
          <w:sz w:val="28"/>
          <w:szCs w:val="28"/>
        </w:rPr>
        <w:t xml:space="preserve">      </w:t>
      </w:r>
      <w:r w:rsidR="006D3074">
        <w:rPr>
          <w:rFonts w:ascii="Times New Roman" w:hAnsi="Times New Roman" w:cs="Times New Roman"/>
          <w:sz w:val="28"/>
          <w:szCs w:val="28"/>
          <w:u w:val="single"/>
        </w:rPr>
        <w:t xml:space="preserve"> Соколова М.А.</w:t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   </w:t>
      </w:r>
      <w:r w:rsidR="006D3074"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</w:t>
      </w:r>
      <w:r w:rsidR="006D3074"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="006D3074"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 w:rsidR="006D3074"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="006D3074"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6D3074"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="006D3074"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48C5EFF8" w14:textId="77777777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6C93E3F8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6" w:name="_Toc180056635"/>
      <w:bookmarkStart w:id="17" w:name="_Toc180056687"/>
      <w:bookmarkStart w:id="18" w:name="_Toc180060356"/>
      <w:bookmarkStart w:id="19" w:name="_Toc180061002"/>
      <w:bookmarkStart w:id="20" w:name="_Toc180089279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16"/>
      <w:bookmarkEnd w:id="17"/>
      <w:bookmarkEnd w:id="18"/>
      <w:bookmarkEnd w:id="19"/>
      <w:bookmarkEnd w:id="20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009D89FF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1" w:name="_Toc180056636"/>
      <w:bookmarkStart w:id="22" w:name="_Toc180056688"/>
      <w:bookmarkStart w:id="23" w:name="_Toc180060357"/>
      <w:bookmarkStart w:id="24" w:name="_Toc180061003"/>
      <w:bookmarkStart w:id="25" w:name="_Toc180089280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21"/>
      <w:bookmarkEnd w:id="22"/>
      <w:bookmarkEnd w:id="23"/>
      <w:bookmarkEnd w:id="24"/>
      <w:bookmarkEnd w:id="25"/>
    </w:p>
    <w:p w14:paraId="36C3BA81" w14:textId="77777777" w:rsidR="006D3074" w:rsidRPr="009814B2" w:rsidRDefault="006D3074" w:rsidP="006D30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6" w:name="_Toc180056637"/>
      <w:bookmarkStart w:id="27" w:name="_Toc180056689"/>
      <w:bookmarkStart w:id="28" w:name="_Toc180060358"/>
      <w:bookmarkStart w:id="29" w:name="_Toc180061004"/>
      <w:bookmarkStart w:id="30" w:name="_Toc180089281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6"/>
      <w:bookmarkEnd w:id="27"/>
      <w:bookmarkEnd w:id="28"/>
      <w:bookmarkEnd w:id="29"/>
      <w:bookmarkEnd w:id="30"/>
    </w:p>
    <w:p w14:paraId="0DD6A98E" w14:textId="77777777" w:rsidR="006D3074" w:rsidRPr="009814B2" w:rsidRDefault="006D3074" w:rsidP="006D3074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7F335E7C" w14:textId="77777777" w:rsidR="006D3074" w:rsidRDefault="006D3074" w:rsidP="006D307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70BCBA33" w14:textId="77777777" w:rsidR="006D3074" w:rsidRDefault="006D3074" w:rsidP="006D3074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134019CF" w14:textId="77777777" w:rsidR="006D3074" w:rsidRPr="009814B2" w:rsidRDefault="006D3074" w:rsidP="006D307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1D2AE79A" w14:textId="77777777" w:rsidR="006D3074" w:rsidRPr="009814B2" w:rsidRDefault="006D3074" w:rsidP="006D307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1203CAC7" w14:textId="77777777" w:rsidR="006D3074" w:rsidRDefault="006D3074" w:rsidP="006D307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3686E0E0" w14:textId="77777777" w:rsidR="006D3074" w:rsidRPr="009814B2" w:rsidRDefault="006D3074" w:rsidP="006D3074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6F6DCE22" w14:textId="77777777" w:rsidR="006D3074" w:rsidRPr="009814B2" w:rsidRDefault="006D3074" w:rsidP="006D3074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89E99B" w14:textId="77777777" w:rsidR="006D3074" w:rsidRDefault="006D3074" w:rsidP="006D307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5FD3D7DE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D0D4374" w14:textId="77777777" w:rsidR="006D3074" w:rsidRPr="00813C00" w:rsidRDefault="006D3074" w:rsidP="006D307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0E190E1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87FFC7A" w14:textId="77777777" w:rsidR="006D3074" w:rsidRPr="008C68BD" w:rsidRDefault="006D3074" w:rsidP="006D307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8C68BD">
        <w:rPr>
          <w:rFonts w:ascii="Times New Roman" w:hAnsi="Times New Roman"/>
          <w:sz w:val="28"/>
          <w:szCs w:val="28"/>
        </w:rPr>
        <w:t>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7105AE02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1F16CD4" w14:textId="77777777" w:rsidR="006D3074" w:rsidRPr="008C68BD" w:rsidRDefault="006D3074" w:rsidP="006D307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5E8BC49" w14:textId="77777777" w:rsidR="006D3074" w:rsidRPr="008C68BD" w:rsidRDefault="006D3074" w:rsidP="006D307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6C8C09FF" w14:textId="20411717" w:rsidR="006D3074" w:rsidRPr="008C68BD" w:rsidRDefault="006D3074" w:rsidP="006D307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Соколова Милена Александровна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</w:p>
    <w:p w14:paraId="5368656F" w14:textId="77777777" w:rsidR="006D3074" w:rsidRPr="009814B2" w:rsidRDefault="006D3074" w:rsidP="006D307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C68BD">
        <w:rPr>
          <w:rFonts w:ascii="Times New Roman" w:hAnsi="Times New Roman"/>
          <w:sz w:val="20"/>
          <w:szCs w:val="20"/>
        </w:rPr>
        <w:t xml:space="preserve"> </w:t>
      </w:r>
      <w:r w:rsidRPr="008C68BD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67083F72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276D660" w14:textId="77777777" w:rsidR="006D3074" w:rsidRPr="001B144E" w:rsidRDefault="006D3074" w:rsidP="006D307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40AF22C" w14:textId="77777777" w:rsidR="006D3074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12F95EE6" w14:textId="77777777" w:rsidR="006D3074" w:rsidRPr="001B144E" w:rsidRDefault="006D3074" w:rsidP="006D307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3BA5A07" w14:textId="77777777" w:rsidR="006D3074" w:rsidRPr="006229C9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F1C6210" w14:textId="77777777" w:rsidR="006D3074" w:rsidRDefault="006D3074" w:rsidP="006D307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EEAB709" w14:textId="77777777" w:rsidR="006D3074" w:rsidRPr="001B144E" w:rsidRDefault="006D3074" w:rsidP="006D3074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2D7CA917" w14:textId="77777777" w:rsidR="006D3074" w:rsidRPr="006229C9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26FA283" w14:textId="77777777" w:rsidR="006D3074" w:rsidRPr="009814B2" w:rsidRDefault="006D3074" w:rsidP="006D307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FBA362F" w14:textId="77777777" w:rsidR="006D3074" w:rsidRPr="009814B2" w:rsidRDefault="006D3074" w:rsidP="006D307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15BD8491" w14:textId="77777777" w:rsidR="006D3074" w:rsidRDefault="006D3074" w:rsidP="006D307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229359D6" w14:textId="77777777" w:rsidR="006D3074" w:rsidRDefault="006D3074" w:rsidP="006D307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9EA3233" w14:textId="77777777" w:rsidR="006D3074" w:rsidRDefault="006D3074" w:rsidP="006D3074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8947EA1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3CAD7DA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7C7BFA7" w14:textId="77777777" w:rsidR="006D3074" w:rsidRPr="00F03F85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5105471" w14:textId="77777777" w:rsidR="006D3074" w:rsidRDefault="006D3074" w:rsidP="006D307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6E8446AB" w14:textId="77777777" w:rsidR="006D3074" w:rsidRDefault="006D3074" w:rsidP="006D307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6398033B" w14:textId="77777777" w:rsidR="006D3074" w:rsidRDefault="006D3074" w:rsidP="006D307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9C0EB0A" w14:textId="77777777" w:rsidR="006D3074" w:rsidRDefault="006D3074" w:rsidP="006D307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5905BB18" w14:textId="77777777" w:rsidR="006D3074" w:rsidRPr="009814B2" w:rsidRDefault="006D3074" w:rsidP="006D307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BE7671A" w14:textId="77777777" w:rsidR="006D3074" w:rsidRDefault="006D3074" w:rsidP="006D307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076B330E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6925510" w14:textId="77777777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C59BEBF" w14:textId="76A46CD1" w:rsidR="006D3074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9F7A178" w14:textId="193AB421" w:rsidR="006D3074" w:rsidRPr="009814B2" w:rsidRDefault="006D3074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4BFA4AA4" w14:textId="7C1D13BA" w:rsidR="006D3074" w:rsidRDefault="00756DBD" w:rsidP="006D307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4C92B9" wp14:editId="059DE196">
                <wp:simplePos x="0" y="0"/>
                <wp:positionH relativeFrom="column">
                  <wp:posOffset>2828925</wp:posOffset>
                </wp:positionH>
                <wp:positionV relativeFrom="paragraph">
                  <wp:posOffset>382905</wp:posOffset>
                </wp:positionV>
                <wp:extent cx="312420" cy="289560"/>
                <wp:effectExtent l="0" t="0" r="11430" b="15240"/>
                <wp:wrapNone/>
                <wp:docPr id="19" name="Овал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20" cy="28956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96DF06" id="Овал 19" o:spid="_x0000_s1026" style="position:absolute;margin-left:222.75pt;margin-top:30.15pt;width:24.6pt;height:22.8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" fillcolor="white [3212]" strokecolor="white [3212]" strokeweight="1pt">
                <v:stroke joinstyle="miter"/>
              </v:oval>
            </w:pict>
          </mc:Fallback>
        </mc:AlternateContent>
      </w:r>
      <w:r w:rsidR="006D3074" w:rsidRPr="009814B2">
        <w:rPr>
          <w:rFonts w:ascii="Times New Roman" w:hAnsi="Times New Roman"/>
          <w:sz w:val="28"/>
          <w:szCs w:val="28"/>
        </w:rPr>
        <w:t>20</w:t>
      </w:r>
      <w:r w:rsidR="006D3074">
        <w:rPr>
          <w:rFonts w:ascii="Times New Roman" w:hAnsi="Times New Roman"/>
          <w:sz w:val="28"/>
          <w:szCs w:val="28"/>
        </w:rPr>
        <w:t>24</w:t>
      </w:r>
      <w:r w:rsidR="006D3074">
        <w:rPr>
          <w:rFonts w:ascii="Times New Roman" w:hAnsi="Times New Roman"/>
          <w:sz w:val="28"/>
          <w:szCs w:val="28"/>
        </w:rPr>
        <w:br w:type="page"/>
      </w:r>
    </w:p>
    <w:p w14:paraId="67E1F2EC" w14:textId="77777777" w:rsidR="006D3074" w:rsidRPr="002426CF" w:rsidRDefault="006D3074" w:rsidP="006D3074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6D3074" w:rsidRPr="00475137" w14:paraId="586E659C" w14:textId="77777777" w:rsidTr="009B26E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12551" w14:textId="77777777" w:rsidR="006D3074" w:rsidRPr="00475137" w:rsidRDefault="006D3074" w:rsidP="009B26E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718F9C" w14:textId="77777777" w:rsidR="006D3074" w:rsidRPr="00475137" w:rsidRDefault="006D3074" w:rsidP="009B26EC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F1ED4" w14:textId="77777777" w:rsidR="006D3074" w:rsidRPr="00475137" w:rsidRDefault="006D3074" w:rsidP="009B26E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6D3074" w:rsidRPr="00475137" w14:paraId="0EE4119F" w14:textId="77777777" w:rsidTr="009B26E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CED29" w14:textId="77777777" w:rsidR="006D3074" w:rsidRPr="00475137" w:rsidRDefault="006D3074" w:rsidP="009B26EC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30F6B" w14:textId="77777777" w:rsidR="006D3074" w:rsidRPr="00475137" w:rsidRDefault="006D3074" w:rsidP="009B26EC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34753" w14:textId="77777777" w:rsidR="006D3074" w:rsidRPr="00475137" w:rsidRDefault="006D3074" w:rsidP="009B26E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6D3074" w:rsidRPr="00475137" w14:paraId="5175C876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4CBC3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89F13A" w14:textId="77777777" w:rsidR="006D3074" w:rsidRPr="001469B6" w:rsidRDefault="006D3074" w:rsidP="009B26EC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F7FB6F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09C483AC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82984" w14:textId="77777777" w:rsidR="006D3074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7D6DD8" w14:textId="77777777" w:rsidR="006D3074" w:rsidRPr="001469B6" w:rsidRDefault="006D3074" w:rsidP="009B26EC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EBB67C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55132EA2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C220B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DB2E18E" w14:textId="77777777" w:rsidR="006D3074" w:rsidRPr="001469B6" w:rsidRDefault="006D3074" w:rsidP="009B26EC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283CB18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2CCF7E0E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0F1AA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573E76A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A81B37D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767D953D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3A90B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618C931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EB0722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6EBAB20A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48F5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6A2CC53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E856684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5131BD7F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D0C8B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5E6DAFB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46BA8A6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233F68E6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F9F21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FC8A7B4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FD681D4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55E8B122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12F3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4EBD47D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6437B94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29CC5661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536B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AED298D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76005D4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247EB409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A234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BCD6BFF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2B4FDEF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D3074" w:rsidRPr="00475137" w14:paraId="460C0219" w14:textId="77777777" w:rsidTr="009B26E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7AA3" w14:textId="77777777" w:rsidR="006D3074" w:rsidRPr="001469B6" w:rsidRDefault="006D3074" w:rsidP="009B26EC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4E68FFE" w14:textId="77777777" w:rsidR="006D3074" w:rsidRPr="001469B6" w:rsidRDefault="006D3074" w:rsidP="00A95260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C2EAF69" w14:textId="77777777" w:rsidR="006D3074" w:rsidRPr="001469B6" w:rsidRDefault="006D3074" w:rsidP="009B26E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55B94056" w14:textId="57AAB28B" w:rsidR="006D3074" w:rsidRDefault="00756DBD" w:rsidP="006D3074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6D307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906154" wp14:editId="0DAC3FBD">
                <wp:simplePos x="0" y="0"/>
                <wp:positionH relativeFrom="column">
                  <wp:posOffset>2836545</wp:posOffset>
                </wp:positionH>
                <wp:positionV relativeFrom="paragraph">
                  <wp:posOffset>1797685</wp:posOffset>
                </wp:positionV>
                <wp:extent cx="342900" cy="342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5E94724" id="Овал 27" o:spid="_x0000_s1026" style="position:absolute;margin-left:223.35pt;margin-top:141.55pt;width:27pt;height:2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" fillcolor="white [3212]" strokecolor="white [3212]" strokeweight="1pt">
                <v:stroke joinstyle="miter"/>
              </v:oval>
            </w:pict>
          </mc:Fallback>
        </mc:AlternateContent>
      </w:r>
    </w:p>
    <w:sdt>
      <w:sdtPr>
        <w:rPr>
          <w:rFonts w:ascii="Calibri" w:eastAsia="Times New Roman" w:hAnsi="Calibri" w:cs="Times New Roman"/>
          <w:color w:val="auto"/>
          <w:sz w:val="22"/>
          <w:szCs w:val="22"/>
          <w:lang w:eastAsia="en-US"/>
        </w:rPr>
        <w:id w:val="-207279953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</w:rPr>
      </w:sdtEndPr>
      <w:sdtContent>
        <w:p w14:paraId="5BB20A9F" w14:textId="7D716288" w:rsidR="00756DBD" w:rsidRPr="00756DBD" w:rsidRDefault="00A95260" w:rsidP="00756DBD">
          <w:pPr>
            <w:pStyle w:val="aa"/>
            <w:spacing w:before="0" w:after="360" w:line="36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64B81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584E4FE6" w14:textId="527546E4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2" w:history="1"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ВВЕДЕНИЕ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2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5C1819" w14:textId="56290FC9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3" w:history="1">
            <w:r w:rsidR="00756DBD" w:rsidRPr="00756DB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дание 1. Разработка технического задания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3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15665A" w14:textId="022DFA29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4" w:history="1">
            <w:r w:rsidR="00756DBD" w:rsidRPr="00756DBD">
              <w:rPr>
                <w:rStyle w:val="ab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Задание 2. Разработка алгоритмов и диаграмм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4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045A6C" w14:textId="0E4149B1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5" w:history="1">
            <w:r w:rsidR="00756DBD" w:rsidRPr="00756DB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дание 3. Макеты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5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0D9EE7" w14:textId="110B1DCE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6" w:history="1">
            <w:r w:rsidR="00756DBD" w:rsidRPr="00756DB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дание 4. Разработка программы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6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95CA33" w14:textId="1F9CC836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7" w:history="1">
            <w:r w:rsidR="00756DBD" w:rsidRPr="00756DB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дание 5. Тестирование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7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7AEEE6" w14:textId="42F14FD2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8" w:history="1">
            <w:r w:rsidR="00756DBD" w:rsidRPr="00756DB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Таблица 1 – Проверка входа администратора с корректными данными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8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2BEECE" w14:textId="27EC56FA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89" w:history="1"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Задание 6. GitHub. Оценка проекта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89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753B6A" w14:textId="1E073623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90" w:history="1"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ЗАКЛЮЧЕНИЕ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90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751E89" w14:textId="2A5407F9" w:rsidR="00756DBD" w:rsidRPr="00756DBD" w:rsidRDefault="001A7A1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89291" w:history="1"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</w:t>
            </w:r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  <w:lang w:val="en-US"/>
              </w:rPr>
              <w:t xml:space="preserve"> A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91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213D1E" w14:textId="02502749" w:rsidR="00756DBD" w:rsidRDefault="001A7A1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0089292" w:history="1"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</w:t>
            </w:r>
            <w:r w:rsidR="00756DBD" w:rsidRPr="00756DBD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  <w:lang w:val="en-US"/>
              </w:rPr>
              <w:t xml:space="preserve"> B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89292 \h </w:instrTex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756DBD" w:rsidRPr="00756DB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5BFF84" w14:textId="77777777" w:rsidR="00A95260" w:rsidRDefault="00A95260" w:rsidP="00A95260">
          <w:pPr>
            <w:spacing w:after="360" w:line="360" w:lineRule="auto"/>
            <w:rPr>
              <w:b/>
              <w:bCs/>
            </w:rPr>
          </w:pPr>
          <w:r w:rsidRPr="00364B81">
            <w:rPr>
              <w:rFonts w:ascii="Times New Roman" w:hAnsi="Times New Roman"/>
              <w:sz w:val="28"/>
              <w:szCs w:val="28"/>
            </w:rPr>
            <w:fldChar w:fldCharType="end"/>
          </w:r>
        </w:p>
      </w:sdtContent>
    </w:sdt>
    <w:p w14:paraId="34007510" w14:textId="77777777" w:rsidR="00A95260" w:rsidRDefault="00A95260" w:rsidP="00D14B4B">
      <w:pPr>
        <w:pStyle w:val="a6"/>
        <w:spacing w:before="240" w:beforeAutospacing="0" w:after="240" w:afterAutospacing="0" w:line="360" w:lineRule="auto"/>
        <w:jc w:val="center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</w:p>
    <w:p w14:paraId="6F31A2ED" w14:textId="711416F9" w:rsidR="00A95260" w:rsidRPr="00756DBD" w:rsidRDefault="00A95260" w:rsidP="00A95260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31" w:name="_Toc180089282"/>
      <w:r w:rsidRPr="00756DBD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ВЕДЕНИЕ</w:t>
      </w:r>
      <w:bookmarkEnd w:id="31"/>
    </w:p>
    <w:p w14:paraId="7EE38C92" w14:textId="72D53B00" w:rsidR="00A95260" w:rsidRPr="00A95260" w:rsidRDefault="00A95260" w:rsidP="00A9526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95260">
        <w:rPr>
          <w:rFonts w:ascii="Times New Roman" w:hAnsi="Times New Roman" w:cs="Times New Roman"/>
          <w:sz w:val="28"/>
          <w:szCs w:val="28"/>
        </w:rPr>
        <w:t xml:space="preserve">Учебная практика посвящена анализу и разработке программного проекта. Основные цели проекта включают создание технического задания, разработку диаграмм, создание базы </w:t>
      </w:r>
      <w:r>
        <w:rPr>
          <w:rFonts w:ascii="Times New Roman" w:hAnsi="Times New Roman" w:cs="Times New Roman"/>
          <w:sz w:val="28"/>
          <w:szCs w:val="28"/>
        </w:rPr>
        <w:t>данных и разработку приложения.</w:t>
      </w:r>
    </w:p>
    <w:p w14:paraId="5D98BD4A" w14:textId="79455187" w:rsidR="00A95260" w:rsidRPr="008C68BD" w:rsidRDefault="00A95260" w:rsidP="00A95260">
      <w:pPr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</w:r>
      <w:r w:rsidRPr="00A95260">
        <w:rPr>
          <w:rFonts w:ascii="Times New Roman" w:hAnsi="Times New Roman" w:cs="Times New Roman"/>
          <w:sz w:val="28"/>
          <w:szCs w:val="28"/>
        </w:rPr>
        <w:t>В результате выполнения данной работы будет создана надежная и эффективная система управления данными, которая улучшит аналитические возможности по учету книг в библиотеке. Эта учебная практика имеет как практическое, так и теоретическое значение, так как дает возможность изучить особенности проектирования и внедрения баз данных, а также приобрести навыки работы с различными инструментами и технологиями, применяемыми в процессе создания баз данных.</w:t>
      </w:r>
      <w:r>
        <w:br w:type="page"/>
      </w:r>
    </w:p>
    <w:p w14:paraId="0BC85D43" w14:textId="012A3D5B" w:rsidR="00A95260" w:rsidRPr="00C475EF" w:rsidRDefault="00A95260" w:rsidP="00A95260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2" w:name="_Toc180049813"/>
      <w:bookmarkStart w:id="33" w:name="_Toc180089283"/>
      <w:r w:rsidRPr="00C475E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Задание 1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технического</w:t>
      </w:r>
      <w:r w:rsidRPr="00C475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ни</w:t>
      </w:r>
      <w:bookmarkEnd w:id="32"/>
      <w:r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bookmarkEnd w:id="33"/>
    </w:p>
    <w:p w14:paraId="337B159F" w14:textId="203118B1" w:rsidR="00881BEC" w:rsidRDefault="00881BEC" w:rsidP="00881BE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14:paraId="6CB67423" w14:textId="77BB5C1A" w:rsidR="00881BEC" w:rsidRPr="00881BEC" w:rsidRDefault="00881BEC" w:rsidP="00881B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ов управления фитнес-клубом. Модуль позволяет сотрудникам клуба эффективно управлять записями клиентов на занятия, отслеживать доступные услуги и обеспечивать высокий уровень обслуживания посетителей.</w:t>
      </w:r>
    </w:p>
    <w:p w14:paraId="40096D35" w14:textId="5242DA46" w:rsidR="00881BEC" w:rsidRPr="00881BEC" w:rsidRDefault="00D658D9" w:rsidP="00881B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881BEC" w:rsidRPr="00881BEC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учета и управления деятельностью фитнес-клуба - это процесс создания программного продукта, который помогает клубам эффективно организовывать график занятий, управлять абонементами и </w:t>
      </w:r>
      <w:r w:rsidR="00881BEC">
        <w:rPr>
          <w:rFonts w:ascii="Times New Roman" w:hAnsi="Times New Roman" w:cs="Times New Roman"/>
          <w:sz w:val="28"/>
          <w:szCs w:val="28"/>
        </w:rPr>
        <w:t>следить за состоянием клиентов.</w:t>
      </w:r>
    </w:p>
    <w:p w14:paraId="1507BC45" w14:textId="69BC9E06" w:rsidR="00881BEC" w:rsidRPr="00881BEC" w:rsidRDefault="00D658D9" w:rsidP="00881B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881BEC" w:rsidRPr="00881BEC">
        <w:rPr>
          <w:rFonts w:ascii="Times New Roman" w:hAnsi="Times New Roman" w:cs="Times New Roman"/>
          <w:sz w:val="28"/>
          <w:szCs w:val="28"/>
        </w:rPr>
        <w:t>Задача разработки такого программного модуля состоит в создании удобного и эффективного инструмента для учета, отслеживания и управления услугами клуба, что помогает минимизировать очереди и обеспечив</w:t>
      </w:r>
      <w:r w:rsidR="00881BEC">
        <w:rPr>
          <w:rFonts w:ascii="Times New Roman" w:hAnsi="Times New Roman" w:cs="Times New Roman"/>
          <w:sz w:val="28"/>
          <w:szCs w:val="28"/>
        </w:rPr>
        <w:t>ает бесперебойную работу клуба.</w:t>
      </w:r>
    </w:p>
    <w:p w14:paraId="64CE4EF9" w14:textId="040729EB" w:rsidR="00881BEC" w:rsidRPr="00881BEC" w:rsidRDefault="00D658D9" w:rsidP="00881B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881BEC" w:rsidRPr="00881BEC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18A8580E" w14:textId="5E421AF7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Запись на занятия:</w:t>
      </w:r>
    </w:p>
    <w:p w14:paraId="0D46DFD7" w14:textId="77777777" w:rsidR="00881BEC" w:rsidRPr="00D658D9" w:rsidRDefault="00881BEC" w:rsidP="00D658D9">
      <w:pPr>
        <w:pStyle w:val="a5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 xml:space="preserve">Клиент оставляет новую заявку на участие в тренировке или занятии (например, йога, </w:t>
      </w:r>
      <w:proofErr w:type="spellStart"/>
      <w:r w:rsidRPr="00D658D9">
        <w:rPr>
          <w:rFonts w:ascii="Times New Roman" w:hAnsi="Times New Roman" w:cs="Times New Roman"/>
          <w:sz w:val="28"/>
          <w:szCs w:val="28"/>
        </w:rPr>
        <w:t>пилатес</w:t>
      </w:r>
      <w:proofErr w:type="spellEnd"/>
      <w:r w:rsidRPr="00D658D9">
        <w:rPr>
          <w:rFonts w:ascii="Times New Roman" w:hAnsi="Times New Roman" w:cs="Times New Roman"/>
          <w:sz w:val="28"/>
          <w:szCs w:val="28"/>
        </w:rPr>
        <w:t>, высокоинтенсивные тренировки).</w:t>
      </w:r>
    </w:p>
    <w:p w14:paraId="7305EAE8" w14:textId="77777777" w:rsidR="00881BEC" w:rsidRPr="00D658D9" w:rsidRDefault="00881BEC" w:rsidP="00D658D9">
      <w:pPr>
        <w:pStyle w:val="a5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Заявка может содержать информацию о виде занятия, дате и времени, а также личные данные (ФИО клиента, номер телефона).</w:t>
      </w:r>
    </w:p>
    <w:p w14:paraId="4511C223" w14:textId="77777777" w:rsidR="00881BEC" w:rsidRPr="00D658D9" w:rsidRDefault="00881BEC" w:rsidP="00D658D9">
      <w:pPr>
        <w:pStyle w:val="a5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Клиент может редактировать свою заявку.</w:t>
      </w:r>
    </w:p>
    <w:p w14:paraId="36E5D272" w14:textId="4C407579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Регистрация заявки:</w:t>
      </w:r>
    </w:p>
    <w:p w14:paraId="29C73A27" w14:textId="77777777" w:rsidR="00881BEC" w:rsidRPr="00D658D9" w:rsidRDefault="00881BEC" w:rsidP="00D658D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Процесс включает приём и регистрацию заявки сотрудником клуба в системе учета.</w:t>
      </w:r>
    </w:p>
    <w:p w14:paraId="5B0EC2BB" w14:textId="77777777" w:rsidR="00881BEC" w:rsidRPr="00D658D9" w:rsidRDefault="00881BEC" w:rsidP="00D658D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Важными аспектами регистрации являются присвоение уникального идентификатора заявке и сохранение информации о ней.</w:t>
      </w:r>
    </w:p>
    <w:p w14:paraId="2FF2E44E" w14:textId="0EC9B06A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Обработка заявки:</w:t>
      </w:r>
    </w:p>
    <w:p w14:paraId="142D4C32" w14:textId="77777777" w:rsidR="00881BEC" w:rsidRPr="00D658D9" w:rsidRDefault="00881BEC" w:rsidP="00D658D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lastRenderedPageBreak/>
        <w:t>Процесс включает анализ заявки, определение ее приоритетности и назначение тренера или курса в зависимости от доступности.</w:t>
      </w:r>
    </w:p>
    <w:p w14:paraId="28D0D50F" w14:textId="77777777" w:rsidR="00881BEC" w:rsidRPr="00D658D9" w:rsidRDefault="00881BEC" w:rsidP="00D658D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В процессе обработки может потребоваться уточнение деталей у клиента (например, уровень подготовки, предпочтения).</w:t>
      </w:r>
    </w:p>
    <w:p w14:paraId="502F09D0" w14:textId="6A818A2D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Исполнение заявки:</w:t>
      </w:r>
    </w:p>
    <w:p w14:paraId="379863E1" w14:textId="77777777" w:rsidR="00881BEC" w:rsidRPr="00D658D9" w:rsidRDefault="00881BEC" w:rsidP="00D658D9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Фактическое проведение занятия или тренировки.</w:t>
      </w:r>
    </w:p>
    <w:p w14:paraId="6C3C771E" w14:textId="77777777" w:rsidR="00881BEC" w:rsidRPr="00D658D9" w:rsidRDefault="00881BEC" w:rsidP="00D658D9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На этом этапе клиент принимает участие в занятии, получает инструкции от тренера, а также обратную связь о выполнении упражнений.</w:t>
      </w:r>
    </w:p>
    <w:p w14:paraId="6E86ACA0" w14:textId="069EDEFB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Отчётность и информирование:</w:t>
      </w:r>
    </w:p>
    <w:p w14:paraId="3F99671E" w14:textId="77777777" w:rsidR="00881BEC" w:rsidRPr="00D658D9" w:rsidRDefault="00881BEC" w:rsidP="00D658D9">
      <w:pPr>
        <w:pStyle w:val="a5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Фиксация и отчёт о выполненных занятиях.</w:t>
      </w:r>
    </w:p>
    <w:p w14:paraId="7B15C070" w14:textId="77777777" w:rsidR="00881BEC" w:rsidRPr="00D658D9" w:rsidRDefault="00881BEC" w:rsidP="00D658D9">
      <w:pPr>
        <w:pStyle w:val="a5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После завершения занятия клиент может оставить отзыв о тренере и уровне сервиса, а также получить информацию о дополнительных услугах и акциях клуба.</w:t>
      </w:r>
    </w:p>
    <w:p w14:paraId="5256923A" w14:textId="17DCF59D" w:rsidR="00881BEC" w:rsidRPr="00D658D9" w:rsidRDefault="00881BEC" w:rsidP="00D658D9">
      <w:pPr>
        <w:pStyle w:val="a5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Мониторинг и анализ:</w:t>
      </w:r>
    </w:p>
    <w:p w14:paraId="5E34AD1C" w14:textId="77777777" w:rsidR="00881BEC" w:rsidRPr="00D658D9" w:rsidRDefault="00881BEC" w:rsidP="00D658D9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Контроль и анализ процесса учета записей на занятия.</w:t>
      </w:r>
    </w:p>
    <w:p w14:paraId="01AA321A" w14:textId="6F78AD63" w:rsidR="00881BEC" w:rsidRPr="00D658D9" w:rsidRDefault="00881BEC" w:rsidP="00881BEC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58D9">
        <w:rPr>
          <w:rFonts w:ascii="Times New Roman" w:hAnsi="Times New Roman" w:cs="Times New Roman"/>
          <w:sz w:val="28"/>
          <w:szCs w:val="28"/>
        </w:rPr>
        <w:t>Важно отслеживать и анализировать посещаемость, качество проведенных занятий, отзывы клиентов и другие параметры, помогающие оптимизировать работу клуба.</w:t>
      </w:r>
    </w:p>
    <w:p w14:paraId="57E4B646" w14:textId="44D788AE" w:rsidR="00F95C6C" w:rsidRPr="00881BEC" w:rsidRDefault="00F95C6C" w:rsidP="00D658D9">
      <w:pPr>
        <w:jc w:val="center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>Техническое задание: Фитнес-клуб</w:t>
      </w:r>
    </w:p>
    <w:p w14:paraId="7C317304" w14:textId="1BA341CC" w:rsidR="00F95C6C" w:rsidRPr="00D658D9" w:rsidRDefault="00D658D9" w:rsidP="00F95C6C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95C6C" w:rsidRPr="00D658D9">
        <w:rPr>
          <w:rFonts w:ascii="Times New Roman" w:hAnsi="Times New Roman" w:cs="Times New Roman"/>
          <w:bCs/>
          <w:sz w:val="28"/>
          <w:szCs w:val="28"/>
        </w:rPr>
        <w:t>1. Общие сведения</w:t>
      </w:r>
    </w:p>
    <w:p w14:paraId="10166D9F" w14:textId="611FE6A1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 xml:space="preserve">1.1. Наименование проекта: Разработка программного продукта для автоматизации управления фитнес-клубом.  </w:t>
      </w:r>
    </w:p>
    <w:p w14:paraId="47782854" w14:textId="6FC02F74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1.2.</w:t>
      </w:r>
      <w:r w:rsidR="004F5E20">
        <w:rPr>
          <w:rFonts w:ascii="Times New Roman" w:hAnsi="Times New Roman" w:cs="Times New Roman"/>
          <w:sz w:val="28"/>
          <w:szCs w:val="28"/>
        </w:rPr>
        <w:t xml:space="preserve"> Заказчик: Фитнес-клуб "</w:t>
      </w:r>
      <w:r w:rsidR="004F5E2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F5E20" w:rsidRPr="004F5E20">
        <w:rPr>
          <w:rFonts w:ascii="Times New Roman" w:hAnsi="Times New Roman" w:cs="Times New Roman"/>
          <w:sz w:val="28"/>
          <w:szCs w:val="28"/>
        </w:rPr>
        <w:t>&amp;</w:t>
      </w:r>
      <w:r w:rsidR="004F5E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F95C6C" w:rsidRPr="00881BEC">
        <w:rPr>
          <w:rFonts w:ascii="Times New Roman" w:hAnsi="Times New Roman" w:cs="Times New Roman"/>
          <w:sz w:val="28"/>
          <w:szCs w:val="28"/>
        </w:rPr>
        <w:t xml:space="preserve">".  </w:t>
      </w:r>
    </w:p>
    <w:p w14:paraId="672A91F5" w14:textId="53341315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 xml:space="preserve">1.3. Исполнитель: Разработчик ПО "IT </w:t>
      </w:r>
      <w:proofErr w:type="spellStart"/>
      <w:r w:rsidR="00F95C6C" w:rsidRPr="00881BEC">
        <w:rPr>
          <w:rFonts w:ascii="Times New Roman" w:hAnsi="Times New Roman" w:cs="Times New Roman"/>
          <w:sz w:val="28"/>
          <w:szCs w:val="28"/>
        </w:rPr>
        <w:t>Solutions</w:t>
      </w:r>
      <w:proofErr w:type="spellEnd"/>
      <w:r w:rsidR="00F95C6C" w:rsidRPr="00881BEC">
        <w:rPr>
          <w:rFonts w:ascii="Times New Roman" w:hAnsi="Times New Roman" w:cs="Times New Roman"/>
          <w:sz w:val="28"/>
          <w:szCs w:val="28"/>
        </w:rPr>
        <w:t>".</w:t>
      </w:r>
    </w:p>
    <w:p w14:paraId="672E5AB0" w14:textId="0FCCFED3" w:rsidR="00F95C6C" w:rsidRPr="00D658D9" w:rsidRDefault="00D658D9" w:rsidP="00F95C6C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95C6C" w:rsidRPr="00D658D9">
        <w:rPr>
          <w:rFonts w:ascii="Times New Roman" w:hAnsi="Times New Roman" w:cs="Times New Roman"/>
          <w:bCs/>
          <w:sz w:val="28"/>
          <w:szCs w:val="28"/>
        </w:rPr>
        <w:t>2. Функциональные требования</w:t>
      </w:r>
    </w:p>
    <w:p w14:paraId="30D8D360" w14:textId="4658913C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 xml:space="preserve">Программный продукт должен обеспечивать управление деятельностью фитнес-клуба, включая ведение базы данных о клиентах, сотрудниках, абонементах, расписаниях тренировок и продажах </w:t>
      </w:r>
      <w:r w:rsidR="00F95C6C" w:rsidRPr="00881BEC">
        <w:rPr>
          <w:rFonts w:ascii="Times New Roman" w:hAnsi="Times New Roman" w:cs="Times New Roman"/>
          <w:sz w:val="28"/>
          <w:szCs w:val="28"/>
        </w:rPr>
        <w:lastRenderedPageBreak/>
        <w:t>дополнительных услуг. Основные роли системы: администратор, сотрудник, клиент.</w:t>
      </w:r>
    </w:p>
    <w:p w14:paraId="0931CF0A" w14:textId="4EC8878F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2.1. Роли пользователей:</w:t>
      </w:r>
    </w:p>
    <w:p w14:paraId="56E058D8" w14:textId="26B58C03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>- Администратор:</w:t>
      </w:r>
    </w:p>
    <w:p w14:paraId="77BD48BB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Управление пользователями (создание, редактирование, удаление).</w:t>
      </w:r>
    </w:p>
    <w:p w14:paraId="339C2E36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Управление расписаниями тренировок.</w:t>
      </w:r>
    </w:p>
    <w:p w14:paraId="09A5A643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Управление абонементами и их состояниями.</w:t>
      </w:r>
    </w:p>
    <w:p w14:paraId="32E8073F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Мониторинг финансовых операций.</w:t>
      </w:r>
    </w:p>
    <w:p w14:paraId="3DE6E5A4" w14:textId="6EC152B4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Формирование отчетов.  </w:t>
      </w:r>
    </w:p>
    <w:p w14:paraId="5E04A250" w14:textId="74E9514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>- Сотрудник:</w:t>
      </w:r>
    </w:p>
    <w:p w14:paraId="72D3B9D1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Регистрация клиентов.</w:t>
      </w:r>
    </w:p>
    <w:p w14:paraId="3F8C7033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Продажа абонементов.</w:t>
      </w:r>
    </w:p>
    <w:p w14:paraId="09B93650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Управление записью на тренировки.</w:t>
      </w:r>
    </w:p>
    <w:p w14:paraId="46BF3317" w14:textId="78A861EA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Ведение статистики по посещаемости клиентов.  </w:t>
      </w:r>
    </w:p>
    <w:p w14:paraId="3017C8EE" w14:textId="42E9F9BC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>- Клиент:</w:t>
      </w:r>
    </w:p>
    <w:p w14:paraId="1B84288E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Личный кабинет (просмотр и изменение личных данных).</w:t>
      </w:r>
    </w:p>
    <w:p w14:paraId="38149E1D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Просмотр расписания тренировок.</w:t>
      </w:r>
    </w:p>
    <w:p w14:paraId="0A027FCD" w14:textId="77777777" w:rsidR="00F95C6C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Запись на тренировки.</w:t>
      </w:r>
    </w:p>
    <w:p w14:paraId="26968CE8" w14:textId="77777777" w:rsidR="00974A67" w:rsidRPr="00881BEC" w:rsidRDefault="00F95C6C" w:rsidP="00D658D9">
      <w:pPr>
        <w:ind w:left="709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- Просмотр состояния абонемента и истории посещений.</w:t>
      </w:r>
    </w:p>
    <w:p w14:paraId="6C9E72F7" w14:textId="1ABF3DF3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2.2. Основные функции системы:</w:t>
      </w:r>
    </w:p>
    <w:p w14:paraId="15AD640C" w14:textId="35B85AD6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Управление пользователями:</w:t>
      </w:r>
    </w:p>
    <w:p w14:paraId="37E3CCA5" w14:textId="7C81891F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Создание профилей пользователей с разделением по ролям (администратор, сотрудник, клиент).</w:t>
      </w:r>
    </w:p>
    <w:p w14:paraId="4B5D2865" w14:textId="1076721C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Управление правами доступа в зависимости от роли.  </w:t>
      </w:r>
    </w:p>
    <w:p w14:paraId="4FE37B50" w14:textId="2B045BCA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Работа с абонементами:</w:t>
      </w:r>
    </w:p>
    <w:p w14:paraId="64FE96FC" w14:textId="61421006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Продажа абонементов (индивидуальные, групповые).</w:t>
      </w:r>
    </w:p>
    <w:p w14:paraId="15F3231B" w14:textId="3E6DA67F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Продление и аннулирование абонементов.</w:t>
      </w:r>
    </w:p>
    <w:p w14:paraId="491EBF58" w14:textId="0F993AB2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- Отслеживание срока действия абонементов и уведомление клиентов о необходимости продления.  </w:t>
      </w:r>
    </w:p>
    <w:p w14:paraId="3B9F616B" w14:textId="046D6901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Управление расписанием:</w:t>
      </w:r>
    </w:p>
    <w:p w14:paraId="6C692687" w14:textId="7461F086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Создание и редактирование расписания тренировок.</w:t>
      </w:r>
    </w:p>
    <w:p w14:paraId="18F7EF06" w14:textId="6C55487A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Назначение тренеров и тренажерных залов.</w:t>
      </w:r>
    </w:p>
    <w:p w14:paraId="191C64C1" w14:textId="6DC8C7DC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- Управление записью клиентов на тренировки (просмотр доступных мест, регистрация, отмена записи).  </w:t>
      </w:r>
    </w:p>
    <w:p w14:paraId="069BC5AA" w14:textId="42202E69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Ведение базы данных финансовых операций (продажа абонементов, дополнительных услуг). </w:t>
      </w:r>
    </w:p>
    <w:p w14:paraId="28D8BE19" w14:textId="6CFE6993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Создание отчетов по количеству проданных абонементов, посещаемости тренировок, доходам клуба.</w:t>
      </w:r>
    </w:p>
    <w:p w14:paraId="1E019C87" w14:textId="67A14A7C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2.3. Операции с данными:</w:t>
      </w:r>
    </w:p>
    <w:p w14:paraId="3EDE998C" w14:textId="31B356CE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Добавление, редактирование и удаление данных по основным таблицам:</w:t>
      </w:r>
    </w:p>
    <w:p w14:paraId="7CB553AB" w14:textId="4815FBEB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Клиенты;</w:t>
      </w:r>
    </w:p>
    <w:p w14:paraId="5357AFB8" w14:textId="0E6E5378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>- Сотрудники;</w:t>
      </w:r>
    </w:p>
    <w:p w14:paraId="65FD158F" w14:textId="3984E80E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Абонементы;</w:t>
      </w:r>
    </w:p>
    <w:p w14:paraId="3931087C" w14:textId="3AC7232C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Тренировки;</w:t>
      </w:r>
    </w:p>
    <w:p w14:paraId="291F485A" w14:textId="049D30C5" w:rsidR="00F95C6C" w:rsidRPr="00881BEC" w:rsidRDefault="00F95C6C" w:rsidP="00F95C6C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   </w:t>
      </w:r>
      <w:r w:rsidR="00D658D9">
        <w:rPr>
          <w:rFonts w:ascii="Times New Roman" w:hAnsi="Times New Roman" w:cs="Times New Roman"/>
          <w:sz w:val="28"/>
          <w:szCs w:val="28"/>
        </w:rPr>
        <w:tab/>
      </w:r>
      <w:r w:rsidRPr="00881BEC">
        <w:rPr>
          <w:rFonts w:ascii="Times New Roman" w:hAnsi="Times New Roman" w:cs="Times New Roman"/>
          <w:sz w:val="28"/>
          <w:szCs w:val="28"/>
        </w:rPr>
        <w:t xml:space="preserve"> - Финансовые операции.</w:t>
      </w:r>
    </w:p>
    <w:p w14:paraId="30276D3A" w14:textId="1D64AA9E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Проверка корректности вводимых данных.</w:t>
      </w:r>
    </w:p>
    <w:p w14:paraId="60EF7EB2" w14:textId="726C3618" w:rsidR="00F95C6C" w:rsidRPr="00881BEC" w:rsidRDefault="00D658D9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Вывод сообщений об ошибках или успешности выполнения операций.</w:t>
      </w:r>
    </w:p>
    <w:p w14:paraId="46FF250C" w14:textId="036B3D91" w:rsidR="00F95C6C" w:rsidRPr="0096208D" w:rsidRDefault="0096208D" w:rsidP="00F95C6C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F95C6C" w:rsidRPr="0096208D">
        <w:rPr>
          <w:rFonts w:ascii="Times New Roman" w:hAnsi="Times New Roman" w:cs="Times New Roman"/>
          <w:bCs/>
          <w:sz w:val="28"/>
          <w:szCs w:val="28"/>
        </w:rPr>
        <w:t>3. Нефункциональные требования</w:t>
      </w:r>
    </w:p>
    <w:p w14:paraId="453D2A3B" w14:textId="3C642D08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3.1. Безопасность:</w:t>
      </w:r>
    </w:p>
    <w:p w14:paraId="5689F059" w14:textId="6A205E8D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Реализация системы авторизации и аутентификации.</w:t>
      </w:r>
    </w:p>
    <w:p w14:paraId="04D67B26" w14:textId="76D82E79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Разделение доступа к функционалу в зависимости от роли пользователя.</w:t>
      </w:r>
    </w:p>
    <w:p w14:paraId="16FF7410" w14:textId="283AFFDD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Шифрование паролей пользователей.</w:t>
      </w:r>
    </w:p>
    <w:p w14:paraId="61144574" w14:textId="7A767D73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3.2. Масштабируемость:</w:t>
      </w:r>
    </w:p>
    <w:p w14:paraId="61B96375" w14:textId="2EB79F83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Возможность добавления новых ролей пользователей и дополнительных функций без необходимости изменения основной архитектуры.</w:t>
      </w:r>
    </w:p>
    <w:p w14:paraId="6EF06425" w14:textId="6352817B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Возможность увеличения объема данных (расширение клиентской базы, тренировок и т.д.) без снижения производительности системы.</w:t>
      </w:r>
    </w:p>
    <w:p w14:paraId="173ED156" w14:textId="6F3E3315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3.3. Производительность:</w:t>
      </w:r>
    </w:p>
    <w:p w14:paraId="13D51797" w14:textId="403A9FF2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Быстрый доступ к данным.</w:t>
      </w:r>
    </w:p>
    <w:p w14:paraId="74978CA5" w14:textId="14E88AC7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33C397EE" w14:textId="3820B854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3.4. Удобство использования:</w:t>
      </w:r>
    </w:p>
    <w:p w14:paraId="71A841A0" w14:textId="5A4C45A8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Интуитивно понятный интерфейс.</w:t>
      </w:r>
    </w:p>
    <w:p w14:paraId="275BEF8D" w14:textId="22777614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Уведомления об успешных или неудачных операциях.</w:t>
      </w:r>
    </w:p>
    <w:p w14:paraId="17F7DCBF" w14:textId="5BF9B4B5" w:rsidR="00F95C6C" w:rsidRPr="0096208D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F95C6C" w:rsidRPr="0096208D">
        <w:rPr>
          <w:rFonts w:ascii="Times New Roman" w:hAnsi="Times New Roman" w:cs="Times New Roman"/>
          <w:bCs/>
          <w:sz w:val="28"/>
          <w:szCs w:val="28"/>
        </w:rPr>
        <w:t>4. Требования к реализации</w:t>
      </w:r>
    </w:p>
    <w:p w14:paraId="10D80BD0" w14:textId="15965C9F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 xml:space="preserve">4.1. Язык программирования: на усмотрение разработчика (C#).  </w:t>
      </w:r>
    </w:p>
    <w:p w14:paraId="650862E6" w14:textId="54A3BCEF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4.2. СУБД: на усмотрение разработчика (MS SQL).</w:t>
      </w:r>
    </w:p>
    <w:p w14:paraId="3BE961FB" w14:textId="2893F012" w:rsidR="00F95C6C" w:rsidRPr="0096208D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95C6C" w:rsidRPr="0096208D">
        <w:rPr>
          <w:rFonts w:ascii="Times New Roman" w:hAnsi="Times New Roman" w:cs="Times New Roman"/>
          <w:bCs/>
          <w:sz w:val="28"/>
          <w:szCs w:val="28"/>
        </w:rPr>
        <w:t>5. Требования к документации</w:t>
      </w:r>
    </w:p>
    <w:p w14:paraId="0360AD35" w14:textId="4E6DB4CF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5.1. Техническое задание:</w:t>
      </w:r>
    </w:p>
    <w:p w14:paraId="5043D4E4" w14:textId="1C550D05" w:rsidR="00F95C6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Должна быть разработана подробная документация по всем функциям и модулям системы, описывающая технические и пользовательские аспекты.</w:t>
      </w:r>
    </w:p>
    <w:p w14:paraId="3D025DFD" w14:textId="05E128A0" w:rsidR="00F95C6C" w:rsidRPr="0096208D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95C6C" w:rsidRPr="0096208D">
        <w:rPr>
          <w:rFonts w:ascii="Times New Roman" w:hAnsi="Times New Roman" w:cs="Times New Roman"/>
          <w:bCs/>
          <w:sz w:val="28"/>
          <w:szCs w:val="28"/>
        </w:rPr>
        <w:t>6. Руководство по стилю</w:t>
      </w:r>
    </w:p>
    <w:p w14:paraId="75C03C05" w14:textId="1C96BB46" w:rsidR="0096208D" w:rsidRPr="0096208D" w:rsidRDefault="0096208D" w:rsidP="0096208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6208D">
        <w:rPr>
          <w:rFonts w:ascii="Times New Roman" w:hAnsi="Times New Roman" w:cs="Times New Roman"/>
          <w:sz w:val="28"/>
          <w:szCs w:val="28"/>
        </w:rPr>
        <w:t xml:space="preserve">6.1. </w:t>
      </w:r>
      <w:r w:rsidRPr="0046687E">
        <w:rPr>
          <w:rFonts w:ascii="Times New Roman" w:hAnsi="Times New Roman" w:cs="Times New Roman"/>
          <w:sz w:val="28"/>
          <w:szCs w:val="28"/>
        </w:rPr>
        <w:t>Шрифт</w:t>
      </w:r>
      <w:r w:rsidRPr="0096208D">
        <w:rPr>
          <w:rFonts w:ascii="Times New Roman" w:hAnsi="Times New Roman" w:cs="Times New Roman"/>
          <w:sz w:val="28"/>
          <w:szCs w:val="28"/>
        </w:rPr>
        <w:t xml:space="preserve">: </w:t>
      </w:r>
      <w:r w:rsidRPr="0096208D">
        <w:rPr>
          <w:rFonts w:ascii="Times New Roman" w:hAnsi="Times New Roman" w:cs="Times New Roman"/>
          <w:sz w:val="28"/>
          <w:szCs w:val="28"/>
          <w:lang w:val="en-US"/>
        </w:rPr>
        <w:t>Times</w:t>
      </w:r>
      <w:r w:rsidRPr="0096208D">
        <w:rPr>
          <w:rFonts w:ascii="Times New Roman" w:hAnsi="Times New Roman" w:cs="Times New Roman"/>
          <w:sz w:val="28"/>
          <w:szCs w:val="28"/>
        </w:rPr>
        <w:t xml:space="preserve"> </w:t>
      </w:r>
      <w:r w:rsidRPr="0096208D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96208D">
        <w:rPr>
          <w:rFonts w:ascii="Times New Roman" w:hAnsi="Times New Roman" w:cs="Times New Roman"/>
          <w:sz w:val="28"/>
          <w:szCs w:val="28"/>
        </w:rPr>
        <w:t xml:space="preserve"> </w:t>
      </w:r>
      <w:r w:rsidRPr="0096208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96208D">
        <w:rPr>
          <w:rFonts w:ascii="Times New Roman" w:hAnsi="Times New Roman" w:cs="Times New Roman"/>
          <w:sz w:val="28"/>
          <w:szCs w:val="28"/>
        </w:rPr>
        <w:t>.</w:t>
      </w:r>
    </w:p>
    <w:p w14:paraId="0B4CC034" w14:textId="5D9B3555" w:rsidR="00F95C6C" w:rsidRPr="004F646B" w:rsidRDefault="0096208D" w:rsidP="0096208D">
      <w:pPr>
        <w:rPr>
          <w:rFonts w:ascii="Times New Roman" w:hAnsi="Times New Roman" w:cs="Times New Roman"/>
          <w:sz w:val="28"/>
          <w:szCs w:val="28"/>
        </w:rPr>
      </w:pPr>
      <w:r w:rsidRPr="004F646B">
        <w:rPr>
          <w:rFonts w:ascii="Times New Roman" w:hAnsi="Times New Roman" w:cs="Times New Roman"/>
          <w:sz w:val="28"/>
          <w:szCs w:val="28"/>
        </w:rPr>
        <w:tab/>
      </w:r>
      <w:r w:rsidR="00F95C6C" w:rsidRPr="004F646B">
        <w:rPr>
          <w:rFonts w:ascii="Times New Roman" w:hAnsi="Times New Roman" w:cs="Times New Roman"/>
          <w:sz w:val="28"/>
          <w:szCs w:val="28"/>
        </w:rPr>
        <w:t xml:space="preserve">6.2. </w:t>
      </w:r>
      <w:r w:rsidR="00F95C6C" w:rsidRPr="00881BEC">
        <w:rPr>
          <w:rFonts w:ascii="Times New Roman" w:hAnsi="Times New Roman" w:cs="Times New Roman"/>
          <w:sz w:val="28"/>
          <w:szCs w:val="28"/>
        </w:rPr>
        <w:t>Цветовая</w:t>
      </w:r>
      <w:r w:rsidR="00F95C6C" w:rsidRPr="004F646B">
        <w:rPr>
          <w:rFonts w:ascii="Times New Roman" w:hAnsi="Times New Roman" w:cs="Times New Roman"/>
          <w:sz w:val="28"/>
          <w:szCs w:val="28"/>
        </w:rPr>
        <w:t xml:space="preserve"> </w:t>
      </w:r>
      <w:r w:rsidR="00F95C6C" w:rsidRPr="00881BEC">
        <w:rPr>
          <w:rFonts w:ascii="Times New Roman" w:hAnsi="Times New Roman" w:cs="Times New Roman"/>
          <w:sz w:val="28"/>
          <w:szCs w:val="28"/>
        </w:rPr>
        <w:t>схема</w:t>
      </w:r>
      <w:r w:rsidR="00F95C6C" w:rsidRPr="004F646B">
        <w:rPr>
          <w:rFonts w:ascii="Times New Roman" w:hAnsi="Times New Roman" w:cs="Times New Roman"/>
          <w:sz w:val="28"/>
          <w:szCs w:val="28"/>
        </w:rPr>
        <w:t>:</w:t>
      </w:r>
    </w:p>
    <w:p w14:paraId="1FAD4526" w14:textId="1136AB8F" w:rsidR="003A72DC" w:rsidRPr="00881BEC" w:rsidRDefault="0096208D" w:rsidP="00F95C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95C6C" w:rsidRPr="00881BEC">
        <w:rPr>
          <w:rFonts w:ascii="Times New Roman" w:hAnsi="Times New Roman" w:cs="Times New Roman"/>
          <w:sz w:val="28"/>
          <w:szCs w:val="28"/>
        </w:rPr>
        <w:t>- Основные цв</w:t>
      </w:r>
      <w:r w:rsidR="004F646B">
        <w:rPr>
          <w:rFonts w:ascii="Times New Roman" w:hAnsi="Times New Roman" w:cs="Times New Roman"/>
          <w:sz w:val="28"/>
          <w:szCs w:val="28"/>
        </w:rPr>
        <w:t>ета интерфейса: черный, серые и бел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95C6C" w:rsidRPr="00881BEC">
        <w:rPr>
          <w:rFonts w:ascii="Times New Roman" w:hAnsi="Times New Roman" w:cs="Times New Roman"/>
          <w:sz w:val="28"/>
          <w:szCs w:val="28"/>
        </w:rPr>
        <w:t>элементы управления.</w:t>
      </w:r>
    </w:p>
    <w:p w14:paraId="666B6632" w14:textId="5C9D1AFE" w:rsidR="00FD640E" w:rsidRPr="00881BEC" w:rsidRDefault="00FD640E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br w:type="page"/>
      </w:r>
    </w:p>
    <w:p w14:paraId="21B7C9D8" w14:textId="7FD05455" w:rsidR="00A95260" w:rsidRPr="00C475EF" w:rsidRDefault="00A95260" w:rsidP="00A95260">
      <w:pPr>
        <w:pStyle w:val="1"/>
        <w:spacing w:before="0" w:after="360"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34" w:name="_Toc180049814"/>
      <w:bookmarkStart w:id="35" w:name="_Toc180089284"/>
      <w:r w:rsidRPr="00C475EF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Задание 2. </w:t>
      </w:r>
      <w:bookmarkEnd w:id="34"/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алгоритмов и диаграмм</w:t>
      </w:r>
      <w:bookmarkEnd w:id="35"/>
    </w:p>
    <w:p w14:paraId="3ABF2E63" w14:textId="1D5D1BBB" w:rsidR="0096208D" w:rsidRDefault="0096208D" w:rsidP="0096208D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составленному техническому заданию необходимо разработать алгоритмы в виде </w:t>
      </w:r>
      <w:r w:rsid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UML-диаграмм</w:t>
      </w:r>
      <w:r w:rsidR="00D14B4B" w:rsidRP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Рисунок 1-3</w:t>
      </w:r>
      <w:r w:rsidR="00D14B4B" w:rsidRP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</w:t>
      </w:r>
      <w:r w:rsidR="00D14B4B" w:rsidRP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ER</w:t>
      </w:r>
      <w:r w:rsidR="00D14B4B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-диаграмм (Рисунок 4)</w:t>
      </w:r>
      <w:r w:rsidRPr="00182E0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14:paraId="5AFDCD76" w14:textId="1A8A9716" w:rsidR="00D14B4B" w:rsidRPr="00D14B4B" w:rsidRDefault="00FD640E" w:rsidP="00D14B4B">
      <w:pPr>
        <w:jc w:val="center"/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object w:dxaOrig="14700" w:dyaOrig="9925" w14:anchorId="6A027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15.6pt" o:ole="">
            <v:imagedata r:id="rId9" o:title=""/>
          </v:shape>
          <o:OLEObject Type="Embed" ProgID="Visio.Drawing.15" ShapeID="_x0000_i1025" DrawAspect="Content" ObjectID="_1790702967" r:id="rId10"/>
        </w:object>
      </w:r>
      <w:r w:rsidR="00D14B4B"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D14B4B" w:rsidRPr="009E5C9E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fldChar w:fldCharType="begin"/>
      </w:r>
      <w:r w:rsidR="00D14B4B"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="00D14B4B" w:rsidRPr="009E5C9E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fldChar w:fldCharType="separate"/>
      </w:r>
      <w:r w:rsidR="00D14B4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="00D14B4B" w:rsidRPr="009E5C9E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fldChar w:fldCharType="end"/>
      </w:r>
      <w:r w:rsidR="00D14B4B"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Диаграмма вариантов использования</w:t>
      </w:r>
    </w:p>
    <w:p w14:paraId="7DEF95E2" w14:textId="1C8B95FD" w:rsidR="0096208D" w:rsidRDefault="0096208D" w:rsidP="00D14B4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01D247B" w14:textId="0214DF7A" w:rsidR="00446CED" w:rsidRPr="00881BEC" w:rsidRDefault="007D69B3" w:rsidP="00A13C59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object w:dxaOrig="16068" w:dyaOrig="14316" w14:anchorId="17069D11">
          <v:shape id="_x0000_i1026" type="#_x0000_t75" style="width:467.4pt;height:416.4pt" o:ole="">
            <v:imagedata r:id="rId11" o:title=""/>
          </v:shape>
          <o:OLEObject Type="Embed" ProgID="Visio.Drawing.15" ShapeID="_x0000_i1026" DrawAspect="Content" ObjectID="_1790702968" r:id="rId12"/>
        </w:object>
      </w:r>
    </w:p>
    <w:p w14:paraId="24FC5243" w14:textId="6B7913B7" w:rsidR="00D14B4B" w:rsidRPr="00D14B4B" w:rsidRDefault="00D14B4B" w:rsidP="00D14B4B">
      <w:pPr>
        <w:jc w:val="center"/>
        <w:rPr>
          <w:rFonts w:ascii="Times New Roman" w:hAnsi="Times New Roman" w:cs="Times New Roman"/>
          <w:sz w:val="28"/>
          <w:szCs w:val="28"/>
        </w:rPr>
      </w:pPr>
      <w:r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D14B4B">
        <w:rPr>
          <w:rFonts w:ascii="Times New Roman" w:hAnsi="Times New Roman" w:cs="Times New Roman"/>
          <w:iCs/>
          <w:color w:val="000000" w:themeColor="text1"/>
          <w:sz w:val="28"/>
          <w:szCs w:val="28"/>
          <w:lang w:val="en-US"/>
        </w:rPr>
        <w:t>2</w:t>
      </w:r>
      <w:r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881BEC">
        <w:rPr>
          <w:rFonts w:ascii="Times New Roman" w:hAnsi="Times New Roman" w:cs="Times New Roman"/>
          <w:sz w:val="28"/>
          <w:szCs w:val="28"/>
        </w:rPr>
        <w:t>Диаграмма последовательности</w:t>
      </w:r>
    </w:p>
    <w:p w14:paraId="75CDEB89" w14:textId="7216798C" w:rsidR="006B2CAC" w:rsidRPr="00881BEC" w:rsidRDefault="006B2CAC" w:rsidP="00A13C59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br w:type="page"/>
      </w:r>
    </w:p>
    <w:p w14:paraId="1A29E6AD" w14:textId="1EF6327E" w:rsidR="006B2CAC" w:rsidRDefault="006B2CAC" w:rsidP="00A13C59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object w:dxaOrig="14736" w:dyaOrig="11460" w14:anchorId="0035887F">
          <v:shape id="_x0000_i1027" type="#_x0000_t75" style="width:467.4pt;height:363pt" o:ole="">
            <v:imagedata r:id="rId13" o:title=""/>
          </v:shape>
          <o:OLEObject Type="Embed" ProgID="Visio.Drawing.15" ShapeID="_x0000_i1027" DrawAspect="Content" ObjectID="_1790702969" r:id="rId14"/>
        </w:object>
      </w:r>
    </w:p>
    <w:p w14:paraId="5AC0554C" w14:textId="58D3E6AD" w:rsidR="00D14B4B" w:rsidRPr="00D14B4B" w:rsidRDefault="00D14B4B" w:rsidP="00D14B4B">
      <w:pPr>
        <w:jc w:val="center"/>
        <w:rPr>
          <w:rFonts w:ascii="Times New Roman" w:hAnsi="Times New Roman" w:cs="Times New Roman"/>
          <w:sz w:val="28"/>
          <w:szCs w:val="28"/>
        </w:rPr>
      </w:pPr>
      <w:r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  <w:lang w:val="en-US"/>
        </w:rPr>
        <w:t>3</w:t>
      </w:r>
      <w:r w:rsidRPr="009E5C9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881BEC">
        <w:rPr>
          <w:rFonts w:ascii="Times New Roman" w:hAnsi="Times New Roman" w:cs="Times New Roman"/>
          <w:sz w:val="28"/>
          <w:szCs w:val="28"/>
        </w:rPr>
        <w:t>Диаграмма активности</w:t>
      </w:r>
    </w:p>
    <w:p w14:paraId="65FBCB89" w14:textId="6257CEFA" w:rsidR="00D14B4B" w:rsidRPr="00D14B4B" w:rsidRDefault="00D14B4B" w:rsidP="00A13C5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639B607" w14:textId="66CF02B9" w:rsidR="00D14B4B" w:rsidRPr="00881BEC" w:rsidRDefault="00D14B4B" w:rsidP="00A13C59">
      <w:pPr>
        <w:rPr>
          <w:rFonts w:ascii="Times New Roman" w:hAnsi="Times New Roman" w:cs="Times New Roman"/>
          <w:sz w:val="28"/>
          <w:szCs w:val="28"/>
        </w:rPr>
      </w:pPr>
      <w:r w:rsidRPr="00881BEC">
        <w:rPr>
          <w:rFonts w:ascii="Times New Roman" w:hAnsi="Times New Roman" w:cs="Times New Roman"/>
          <w:sz w:val="28"/>
          <w:szCs w:val="28"/>
        </w:rPr>
        <w:object w:dxaOrig="10297" w:dyaOrig="9180" w14:anchorId="0F08FC98">
          <v:shape id="_x0000_i1028" type="#_x0000_t75" style="width:467.4pt;height:417pt" o:ole="">
            <v:imagedata r:id="rId15" o:title=""/>
          </v:shape>
          <o:OLEObject Type="Embed" ProgID="Visio.Drawing.15" ShapeID="_x0000_i1028" DrawAspect="Content" ObjectID="_1790702970" r:id="rId16"/>
        </w:object>
      </w:r>
    </w:p>
    <w:p w14:paraId="28DFE98A" w14:textId="413B9B5A" w:rsidR="00D14B4B" w:rsidRPr="00D14B4B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4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ER-диаграмма</w:t>
      </w:r>
    </w:p>
    <w:p w14:paraId="583C7B13" w14:textId="0CD37FF1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81BEC">
        <w:rPr>
          <w:rFonts w:ascii="Times New Roman" w:hAnsi="Times New Roman" w:cs="Times New Roman"/>
          <w:sz w:val="28"/>
          <w:szCs w:val="28"/>
          <w:lang w:val="en-US"/>
        </w:rPr>
        <w:t>Client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50C25C2B" w14:textId="77777777" w:rsidTr="003D0327">
        <w:tc>
          <w:tcPr>
            <w:tcW w:w="3115" w:type="dxa"/>
          </w:tcPr>
          <w:p w14:paraId="7B4A39ED" w14:textId="221B6AD4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699D213F" w14:textId="73815EA8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4C115A4F" w14:textId="324A0A58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38D20298" w14:textId="77777777" w:rsidTr="00B24B38">
        <w:tc>
          <w:tcPr>
            <w:tcW w:w="3115" w:type="dxa"/>
          </w:tcPr>
          <w:p w14:paraId="20431ED4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entID</w:t>
            </w:r>
            <w:proofErr w:type="spellEnd"/>
          </w:p>
        </w:tc>
        <w:tc>
          <w:tcPr>
            <w:tcW w:w="3115" w:type="dxa"/>
          </w:tcPr>
          <w:p w14:paraId="4A026D0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5A1D805B" w14:textId="075A8C04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18072063" w14:textId="77777777" w:rsidTr="00B24B38">
        <w:tc>
          <w:tcPr>
            <w:tcW w:w="3115" w:type="dxa"/>
          </w:tcPr>
          <w:p w14:paraId="6BBA4B65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Name</w:t>
            </w:r>
            <w:proofErr w:type="spellEnd"/>
          </w:p>
        </w:tc>
        <w:tc>
          <w:tcPr>
            <w:tcW w:w="3115" w:type="dxa"/>
          </w:tcPr>
          <w:p w14:paraId="64EB5B2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3414AB94" w14:textId="79262222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216D5C9E" w14:textId="77777777" w:rsidTr="00B24B38">
        <w:tc>
          <w:tcPr>
            <w:tcW w:w="3115" w:type="dxa"/>
          </w:tcPr>
          <w:p w14:paraId="647244B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stName</w:t>
            </w:r>
            <w:proofErr w:type="spellEnd"/>
          </w:p>
        </w:tc>
        <w:tc>
          <w:tcPr>
            <w:tcW w:w="3115" w:type="dxa"/>
          </w:tcPr>
          <w:p w14:paraId="0EC2F6A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687D13CC" w14:textId="43CB4948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5DE71280" w14:textId="77777777" w:rsidTr="00B24B38">
        <w:tc>
          <w:tcPr>
            <w:tcW w:w="3115" w:type="dxa"/>
          </w:tcPr>
          <w:p w14:paraId="7B86D543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3115" w:type="dxa"/>
          </w:tcPr>
          <w:p w14:paraId="7EB0708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00)</w:t>
            </w:r>
          </w:p>
        </w:tc>
        <w:tc>
          <w:tcPr>
            <w:tcW w:w="3115" w:type="dxa"/>
          </w:tcPr>
          <w:p w14:paraId="51DB1CA7" w14:textId="3C2068F0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53812059" w14:textId="77777777" w:rsidTr="00B24B38">
        <w:tc>
          <w:tcPr>
            <w:tcW w:w="3115" w:type="dxa"/>
          </w:tcPr>
          <w:p w14:paraId="04BD9E8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Number</w:t>
            </w:r>
            <w:proofErr w:type="spellEnd"/>
          </w:p>
        </w:tc>
        <w:tc>
          <w:tcPr>
            <w:tcW w:w="3115" w:type="dxa"/>
          </w:tcPr>
          <w:p w14:paraId="79787032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5)</w:t>
            </w:r>
          </w:p>
        </w:tc>
        <w:tc>
          <w:tcPr>
            <w:tcW w:w="3115" w:type="dxa"/>
          </w:tcPr>
          <w:p w14:paraId="1C751A5D" w14:textId="74431C23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23212203" w14:textId="77777777" w:rsidTr="00B24B38">
        <w:tc>
          <w:tcPr>
            <w:tcW w:w="3115" w:type="dxa"/>
          </w:tcPr>
          <w:p w14:paraId="1BC2E9E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OfBirth</w:t>
            </w:r>
            <w:proofErr w:type="spellEnd"/>
          </w:p>
        </w:tc>
        <w:tc>
          <w:tcPr>
            <w:tcW w:w="3115" w:type="dxa"/>
          </w:tcPr>
          <w:p w14:paraId="1F92ED4D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115" w:type="dxa"/>
          </w:tcPr>
          <w:p w14:paraId="62A65BEB" w14:textId="5AEF12BF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732985A3" w14:textId="77777777" w:rsidTr="00B24B38">
        <w:tc>
          <w:tcPr>
            <w:tcW w:w="3115" w:type="dxa"/>
          </w:tcPr>
          <w:p w14:paraId="4922862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gistrationDate</w:t>
            </w:r>
            <w:proofErr w:type="spellEnd"/>
          </w:p>
        </w:tc>
        <w:tc>
          <w:tcPr>
            <w:tcW w:w="3115" w:type="dxa"/>
          </w:tcPr>
          <w:p w14:paraId="4C82A2A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115" w:type="dxa"/>
          </w:tcPr>
          <w:p w14:paraId="4AA69185" w14:textId="74EABBF0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</w:tbl>
    <w:p w14:paraId="42DB2EEF" w14:textId="3F1671BB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Таблица </w:t>
      </w:r>
      <w:proofErr w:type="spellStart"/>
      <w:r w:rsidRPr="00881BEC">
        <w:rPr>
          <w:rFonts w:ascii="Times New Roman" w:hAnsi="Times New Roman" w:cs="Times New Roman"/>
          <w:sz w:val="28"/>
          <w:szCs w:val="28"/>
          <w:lang w:val="en-US"/>
        </w:rPr>
        <w:t>ClientWorkout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05BA125F" w14:textId="77777777" w:rsidTr="003D0327">
        <w:tc>
          <w:tcPr>
            <w:tcW w:w="3115" w:type="dxa"/>
          </w:tcPr>
          <w:p w14:paraId="21FB8D9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4A739A85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4FFBB0CA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6BB1CF75" w14:textId="77777777" w:rsidTr="00B24B38">
        <w:tc>
          <w:tcPr>
            <w:tcW w:w="3115" w:type="dxa"/>
          </w:tcPr>
          <w:p w14:paraId="5625138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entID</w:t>
            </w:r>
            <w:proofErr w:type="spellEnd"/>
          </w:p>
        </w:tc>
        <w:tc>
          <w:tcPr>
            <w:tcW w:w="3115" w:type="dxa"/>
          </w:tcPr>
          <w:p w14:paraId="676C4A3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4067DDB9" w14:textId="04ED9736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46914649" w14:textId="77777777" w:rsidTr="00B24B38">
        <w:tc>
          <w:tcPr>
            <w:tcW w:w="3115" w:type="dxa"/>
          </w:tcPr>
          <w:p w14:paraId="1F709FC3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outID</w:t>
            </w:r>
            <w:proofErr w:type="spellEnd"/>
          </w:p>
        </w:tc>
        <w:tc>
          <w:tcPr>
            <w:tcW w:w="3115" w:type="dxa"/>
          </w:tcPr>
          <w:p w14:paraId="3EADB0D1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28650583" w14:textId="765F688E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</w:tbl>
    <w:p w14:paraId="77B9CF88" w14:textId="77777777" w:rsidR="00D14B4B" w:rsidRDefault="00D14B4B" w:rsidP="00A13C59">
      <w:pPr>
        <w:rPr>
          <w:rFonts w:ascii="Times New Roman" w:hAnsi="Times New Roman" w:cs="Times New Roman"/>
          <w:sz w:val="28"/>
          <w:szCs w:val="28"/>
        </w:rPr>
      </w:pPr>
    </w:p>
    <w:p w14:paraId="00AED751" w14:textId="17FD9E97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Pr="00881BEC">
        <w:rPr>
          <w:rFonts w:ascii="Times New Roman" w:hAnsi="Times New Roman" w:cs="Times New Roman"/>
          <w:sz w:val="28"/>
          <w:szCs w:val="28"/>
          <w:lang w:val="en-US"/>
        </w:rPr>
        <w:t>Workout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6D615B4C" w14:textId="77777777" w:rsidTr="003D0327">
        <w:tc>
          <w:tcPr>
            <w:tcW w:w="3115" w:type="dxa"/>
          </w:tcPr>
          <w:p w14:paraId="1134383C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1B5E00BC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04EE2D9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548CD73B" w14:textId="77777777" w:rsidTr="00B24B38">
        <w:tc>
          <w:tcPr>
            <w:tcW w:w="3115" w:type="dxa"/>
          </w:tcPr>
          <w:p w14:paraId="0F38D0B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outID</w:t>
            </w:r>
            <w:proofErr w:type="spellEnd"/>
          </w:p>
        </w:tc>
        <w:tc>
          <w:tcPr>
            <w:tcW w:w="3115" w:type="dxa"/>
          </w:tcPr>
          <w:p w14:paraId="11AAB26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5C8AD150" w14:textId="027E10BA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108B3CA4" w14:textId="77777777" w:rsidTr="00B24B38">
        <w:tc>
          <w:tcPr>
            <w:tcW w:w="3115" w:type="dxa"/>
          </w:tcPr>
          <w:p w14:paraId="3A29E539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ployeeID</w:t>
            </w:r>
            <w:proofErr w:type="spellEnd"/>
          </w:p>
        </w:tc>
        <w:tc>
          <w:tcPr>
            <w:tcW w:w="3115" w:type="dxa"/>
          </w:tcPr>
          <w:p w14:paraId="744BA00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14475B6E" w14:textId="5CDA4849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0F0D2748" w14:textId="77777777" w:rsidTr="00B24B38">
        <w:tc>
          <w:tcPr>
            <w:tcW w:w="3115" w:type="dxa"/>
          </w:tcPr>
          <w:p w14:paraId="48A2237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outName</w:t>
            </w:r>
            <w:proofErr w:type="spellEnd"/>
          </w:p>
        </w:tc>
        <w:tc>
          <w:tcPr>
            <w:tcW w:w="3115" w:type="dxa"/>
          </w:tcPr>
          <w:p w14:paraId="0F37557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58D56EEC" w14:textId="4264F829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4E85FDB7" w14:textId="77777777" w:rsidTr="00B24B38">
        <w:tc>
          <w:tcPr>
            <w:tcW w:w="3115" w:type="dxa"/>
          </w:tcPr>
          <w:p w14:paraId="06A8BCF1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outDate</w:t>
            </w:r>
            <w:proofErr w:type="spellEnd"/>
          </w:p>
        </w:tc>
        <w:tc>
          <w:tcPr>
            <w:tcW w:w="3115" w:type="dxa"/>
          </w:tcPr>
          <w:p w14:paraId="12651D7B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3115" w:type="dxa"/>
          </w:tcPr>
          <w:p w14:paraId="4C28A670" w14:textId="788C2BAC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2A680EDC" w14:textId="77777777" w:rsidTr="00B24B38">
        <w:tc>
          <w:tcPr>
            <w:tcW w:w="3115" w:type="dxa"/>
          </w:tcPr>
          <w:p w14:paraId="056325F5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urationInMinutes</w:t>
            </w:r>
            <w:proofErr w:type="spellEnd"/>
          </w:p>
        </w:tc>
        <w:tc>
          <w:tcPr>
            <w:tcW w:w="3115" w:type="dxa"/>
          </w:tcPr>
          <w:p w14:paraId="47B3DEA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5A7089EC" w14:textId="6D4906E5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</w:tbl>
    <w:p w14:paraId="66351958" w14:textId="1D6D7406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81BEC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4E9ADB58" w14:textId="77777777" w:rsidTr="003D0327">
        <w:tc>
          <w:tcPr>
            <w:tcW w:w="3115" w:type="dxa"/>
          </w:tcPr>
          <w:p w14:paraId="1A6C0EA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3E7AA97B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2C4AFD9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75FDF2CE" w14:textId="77777777" w:rsidTr="00B24B38">
        <w:tc>
          <w:tcPr>
            <w:tcW w:w="3115" w:type="dxa"/>
          </w:tcPr>
          <w:p w14:paraId="1FF5DCD4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ployeeID</w:t>
            </w:r>
            <w:proofErr w:type="spellEnd"/>
          </w:p>
        </w:tc>
        <w:tc>
          <w:tcPr>
            <w:tcW w:w="3115" w:type="dxa"/>
          </w:tcPr>
          <w:p w14:paraId="3625694A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5444FF2B" w14:textId="7606ADEB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39C64270" w14:textId="77777777" w:rsidTr="00B24B38">
        <w:tc>
          <w:tcPr>
            <w:tcW w:w="3115" w:type="dxa"/>
          </w:tcPr>
          <w:p w14:paraId="2A58AF0A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Name</w:t>
            </w:r>
            <w:proofErr w:type="spellEnd"/>
          </w:p>
        </w:tc>
        <w:tc>
          <w:tcPr>
            <w:tcW w:w="3115" w:type="dxa"/>
          </w:tcPr>
          <w:p w14:paraId="273FE32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58FB3FAA" w14:textId="2EC3694E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1A035CE9" w14:textId="77777777" w:rsidTr="00B24B38">
        <w:tc>
          <w:tcPr>
            <w:tcW w:w="3115" w:type="dxa"/>
          </w:tcPr>
          <w:p w14:paraId="05EF88D3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stName</w:t>
            </w:r>
            <w:proofErr w:type="spellEnd"/>
          </w:p>
        </w:tc>
        <w:tc>
          <w:tcPr>
            <w:tcW w:w="3115" w:type="dxa"/>
          </w:tcPr>
          <w:p w14:paraId="5160BABA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06E854A1" w14:textId="68BFD649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0D4B06B5" w14:textId="77777777" w:rsidTr="00B24B38">
        <w:tc>
          <w:tcPr>
            <w:tcW w:w="3115" w:type="dxa"/>
          </w:tcPr>
          <w:p w14:paraId="0E1027D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3115" w:type="dxa"/>
          </w:tcPr>
          <w:p w14:paraId="1CD6459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633898CE" w14:textId="0A0F2145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622FBD6B" w14:textId="77777777" w:rsidTr="00B24B38">
        <w:tc>
          <w:tcPr>
            <w:tcW w:w="3115" w:type="dxa"/>
          </w:tcPr>
          <w:p w14:paraId="124D088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ireDate</w:t>
            </w:r>
            <w:proofErr w:type="spellEnd"/>
          </w:p>
        </w:tc>
        <w:tc>
          <w:tcPr>
            <w:tcW w:w="3115" w:type="dxa"/>
          </w:tcPr>
          <w:p w14:paraId="304BD99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115" w:type="dxa"/>
          </w:tcPr>
          <w:p w14:paraId="68E63297" w14:textId="10033C9C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1F1301CA" w14:textId="77777777" w:rsidTr="00B24B38">
        <w:tc>
          <w:tcPr>
            <w:tcW w:w="3115" w:type="dxa"/>
          </w:tcPr>
          <w:p w14:paraId="5C82A7A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3115" w:type="dxa"/>
          </w:tcPr>
          <w:p w14:paraId="1B66C68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(10, 2)</w:t>
            </w:r>
          </w:p>
        </w:tc>
        <w:tc>
          <w:tcPr>
            <w:tcW w:w="3115" w:type="dxa"/>
          </w:tcPr>
          <w:p w14:paraId="50DBE5FD" w14:textId="0B74D50F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</w:tbl>
    <w:p w14:paraId="4C41B9CA" w14:textId="38E086A2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81BEC">
        <w:rPr>
          <w:rFonts w:ascii="Times New Roman" w:hAnsi="Times New Roman" w:cs="Times New Roman"/>
          <w:sz w:val="28"/>
          <w:szCs w:val="28"/>
          <w:lang w:val="en-US"/>
        </w:rPr>
        <w:t>Transaction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0866FA4D" w14:textId="77777777" w:rsidTr="003D0327">
        <w:tc>
          <w:tcPr>
            <w:tcW w:w="3115" w:type="dxa"/>
          </w:tcPr>
          <w:p w14:paraId="59636FD5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56C6189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8AA4D5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1628FC72" w14:textId="77777777" w:rsidTr="00B24B38">
        <w:tc>
          <w:tcPr>
            <w:tcW w:w="3115" w:type="dxa"/>
          </w:tcPr>
          <w:p w14:paraId="72F4F69F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nsactionID</w:t>
            </w:r>
            <w:proofErr w:type="spellEnd"/>
          </w:p>
        </w:tc>
        <w:tc>
          <w:tcPr>
            <w:tcW w:w="3115" w:type="dxa"/>
          </w:tcPr>
          <w:p w14:paraId="3AA6274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133C94E6" w14:textId="4DF03E5C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77624347" w14:textId="77777777" w:rsidTr="00B24B38">
        <w:tc>
          <w:tcPr>
            <w:tcW w:w="3115" w:type="dxa"/>
          </w:tcPr>
          <w:p w14:paraId="3D69606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entID</w:t>
            </w:r>
            <w:proofErr w:type="spellEnd"/>
          </w:p>
        </w:tc>
        <w:tc>
          <w:tcPr>
            <w:tcW w:w="3115" w:type="dxa"/>
          </w:tcPr>
          <w:p w14:paraId="0EA52C9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71AC3B0D" w14:textId="54F080F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7713908F" w14:textId="77777777" w:rsidTr="00B24B38">
        <w:tc>
          <w:tcPr>
            <w:tcW w:w="3115" w:type="dxa"/>
          </w:tcPr>
          <w:p w14:paraId="0FBBE7D1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mbershipID</w:t>
            </w:r>
            <w:proofErr w:type="spellEnd"/>
          </w:p>
        </w:tc>
        <w:tc>
          <w:tcPr>
            <w:tcW w:w="3115" w:type="dxa"/>
          </w:tcPr>
          <w:p w14:paraId="36B8FB7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7194DDF2" w14:textId="21C462D3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5A4B0342" w14:textId="77777777" w:rsidTr="00B24B38">
        <w:tc>
          <w:tcPr>
            <w:tcW w:w="3115" w:type="dxa"/>
          </w:tcPr>
          <w:p w14:paraId="449DC3B2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ount</w:t>
            </w:r>
          </w:p>
        </w:tc>
        <w:tc>
          <w:tcPr>
            <w:tcW w:w="3115" w:type="dxa"/>
          </w:tcPr>
          <w:p w14:paraId="7369665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(10, 2)</w:t>
            </w:r>
          </w:p>
        </w:tc>
        <w:tc>
          <w:tcPr>
            <w:tcW w:w="3115" w:type="dxa"/>
          </w:tcPr>
          <w:p w14:paraId="2D882047" w14:textId="3109E44D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28AB8C12" w14:textId="77777777" w:rsidTr="00B24B38">
        <w:tc>
          <w:tcPr>
            <w:tcW w:w="3115" w:type="dxa"/>
          </w:tcPr>
          <w:p w14:paraId="0AC8CF0D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nsactionDate</w:t>
            </w:r>
            <w:proofErr w:type="spellEnd"/>
          </w:p>
        </w:tc>
        <w:tc>
          <w:tcPr>
            <w:tcW w:w="3115" w:type="dxa"/>
          </w:tcPr>
          <w:p w14:paraId="54BBD18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3115" w:type="dxa"/>
          </w:tcPr>
          <w:p w14:paraId="44631864" w14:textId="79FD6D50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</w:tbl>
    <w:p w14:paraId="2AAD6112" w14:textId="7DB0D4C2" w:rsidR="00B24B38" w:rsidRPr="00881BEC" w:rsidRDefault="00B24B38" w:rsidP="00A13C5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81BE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81BEC">
        <w:rPr>
          <w:rFonts w:ascii="Times New Roman" w:hAnsi="Times New Roman" w:cs="Times New Roman"/>
          <w:sz w:val="28"/>
          <w:szCs w:val="28"/>
          <w:lang w:val="en-US"/>
        </w:rPr>
        <w:t>Membership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24B38" w:rsidRPr="00881BEC" w14:paraId="5257BCA2" w14:textId="77777777" w:rsidTr="003D0327">
        <w:tc>
          <w:tcPr>
            <w:tcW w:w="3115" w:type="dxa"/>
          </w:tcPr>
          <w:p w14:paraId="4498CF61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3558A67D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24F7D29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B24B38" w:rsidRPr="00881BEC" w14:paraId="36D398B4" w14:textId="77777777" w:rsidTr="00B24B38">
        <w:tc>
          <w:tcPr>
            <w:tcW w:w="3115" w:type="dxa"/>
          </w:tcPr>
          <w:p w14:paraId="61FA221C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mbershipID</w:t>
            </w:r>
            <w:proofErr w:type="spellEnd"/>
          </w:p>
        </w:tc>
        <w:tc>
          <w:tcPr>
            <w:tcW w:w="3115" w:type="dxa"/>
          </w:tcPr>
          <w:p w14:paraId="53FB70A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701D8065" w14:textId="38264EFB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о</w:t>
            </w:r>
            <w:proofErr w:type="spellEnd"/>
          </w:p>
        </w:tc>
      </w:tr>
      <w:tr w:rsidR="00B24B38" w:rsidRPr="00881BEC" w14:paraId="4EA6146A" w14:textId="77777777" w:rsidTr="00B24B38">
        <w:tc>
          <w:tcPr>
            <w:tcW w:w="3115" w:type="dxa"/>
          </w:tcPr>
          <w:p w14:paraId="6E960E86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ientID</w:t>
            </w:r>
            <w:proofErr w:type="spellEnd"/>
          </w:p>
        </w:tc>
        <w:tc>
          <w:tcPr>
            <w:tcW w:w="3115" w:type="dxa"/>
          </w:tcPr>
          <w:p w14:paraId="0DB8226B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14:paraId="6C0D2089" w14:textId="5A49C1C3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484D2D15" w14:textId="77777777" w:rsidTr="00B24B38">
        <w:tc>
          <w:tcPr>
            <w:tcW w:w="3115" w:type="dxa"/>
          </w:tcPr>
          <w:p w14:paraId="546A0F0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pe</w:t>
            </w:r>
          </w:p>
        </w:tc>
        <w:tc>
          <w:tcPr>
            <w:tcW w:w="3115" w:type="dxa"/>
          </w:tcPr>
          <w:p w14:paraId="03CF8EA9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  <w:tc>
          <w:tcPr>
            <w:tcW w:w="3115" w:type="dxa"/>
          </w:tcPr>
          <w:p w14:paraId="4CA09A52" w14:textId="0E449A9A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623E10A2" w14:textId="77777777" w:rsidTr="00B24B38">
        <w:tc>
          <w:tcPr>
            <w:tcW w:w="3115" w:type="dxa"/>
          </w:tcPr>
          <w:p w14:paraId="53C74AAE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Date</w:t>
            </w:r>
            <w:proofErr w:type="spellEnd"/>
          </w:p>
        </w:tc>
        <w:tc>
          <w:tcPr>
            <w:tcW w:w="3115" w:type="dxa"/>
          </w:tcPr>
          <w:p w14:paraId="1F88DD1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115" w:type="dxa"/>
          </w:tcPr>
          <w:p w14:paraId="60957F35" w14:textId="079C85BF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3E534467" w14:textId="77777777" w:rsidTr="00B24B38">
        <w:tc>
          <w:tcPr>
            <w:tcW w:w="3115" w:type="dxa"/>
          </w:tcPr>
          <w:p w14:paraId="021104C7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Date</w:t>
            </w:r>
            <w:proofErr w:type="spellEnd"/>
          </w:p>
        </w:tc>
        <w:tc>
          <w:tcPr>
            <w:tcW w:w="3115" w:type="dxa"/>
          </w:tcPr>
          <w:p w14:paraId="61F0E550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115" w:type="dxa"/>
          </w:tcPr>
          <w:p w14:paraId="719A0F8B" w14:textId="5BEE43ED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  <w:tr w:rsidR="00B24B38" w:rsidRPr="00881BEC" w14:paraId="7BB228CC" w14:textId="77777777" w:rsidTr="00B24B38">
        <w:tc>
          <w:tcPr>
            <w:tcW w:w="3115" w:type="dxa"/>
          </w:tcPr>
          <w:p w14:paraId="1B73F578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3115" w:type="dxa"/>
          </w:tcPr>
          <w:p w14:paraId="4A9CAC19" w14:textId="77777777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(10, 2)</w:t>
            </w:r>
          </w:p>
        </w:tc>
        <w:tc>
          <w:tcPr>
            <w:tcW w:w="3115" w:type="dxa"/>
          </w:tcPr>
          <w:p w14:paraId="77831B10" w14:textId="3C64E97F" w:rsidR="00B24B38" w:rsidRPr="00881BEC" w:rsidRDefault="00B24B38" w:rsidP="003D032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1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о</w:t>
            </w:r>
            <w:proofErr w:type="spellEnd"/>
          </w:p>
        </w:tc>
      </w:tr>
    </w:tbl>
    <w:p w14:paraId="08FF8AAB" w14:textId="48222069" w:rsidR="0077355A" w:rsidRDefault="0077355A" w:rsidP="00D14B4B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таблиц и заполнение их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06C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ере.</w:t>
      </w:r>
    </w:p>
    <w:p w14:paraId="23A60CA8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Clients</w:t>
      </w:r>
    </w:p>
    <w:p w14:paraId="34403E28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F9D560E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1FB228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A68DE9A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430851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46EF10A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F21E81E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2D2BECA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Registration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69EDF078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82F286D" w14:textId="4D039946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BD1B55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RegistrationDate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65CE46FF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lastRenderedPageBreak/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Ив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Иван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ivan.ivan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23456789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0-01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5868A8A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ри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етр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ria.petrovna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98765432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85-02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2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57DAB2D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ерг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идор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ergey.sidor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47258369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2-03-3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3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E1C03B9" w14:textId="411C850F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9696285" w14:textId="6B659038" w:rsidR="00D14B4B" w:rsidRDefault="00BE679F" w:rsidP="00D14B4B">
      <w:pPr>
        <w:autoSpaceDE w:val="0"/>
        <w:autoSpaceDN w:val="0"/>
        <w:adjustRightInd w:val="0"/>
        <w:spacing w:after="24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E679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5F2026C2" wp14:editId="2979A0CF">
            <wp:extent cx="5940425" cy="7207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2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44619" w14:textId="560B5059" w:rsidR="00BE679F" w:rsidRPr="00D14B4B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 – Таблица клиентов</w:t>
      </w:r>
    </w:p>
    <w:p w14:paraId="742EBF9A" w14:textId="77777777" w:rsidR="0077355A" w:rsidRPr="00D14B4B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4B4B">
        <w:rPr>
          <w:rFonts w:ascii="Consolas" w:hAnsi="Consolas" w:cs="Consolas"/>
          <w:color w:val="008000"/>
          <w:sz w:val="19"/>
          <w:szCs w:val="19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D14B4B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>ClientWorkouts</w:t>
      </w:r>
      <w:proofErr w:type="spellEnd"/>
    </w:p>
    <w:p w14:paraId="40796743" w14:textId="77777777" w:rsidR="0077355A" w:rsidRPr="00636AEF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636AE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636AE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Workouts</w:t>
      </w:r>
      <w:proofErr w:type="spellEnd"/>
      <w:r w:rsidRPr="00636AEF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636AEF">
        <w:rPr>
          <w:rFonts w:ascii="Consolas" w:hAnsi="Consolas" w:cs="Consolas"/>
          <w:color w:val="808080"/>
          <w:sz w:val="19"/>
          <w:szCs w:val="19"/>
        </w:rPr>
        <w:t>(</w:t>
      </w:r>
    </w:p>
    <w:p w14:paraId="0C7B59F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6AEF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33756C2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083E3F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048D4C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5177A4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0BA1703" w14:textId="3FDA4128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35AB6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>ClientWorkouts</w:t>
      </w:r>
      <w:proofErr w:type="spellEnd"/>
    </w:p>
    <w:p w14:paraId="7CFD51ED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Workouts</w:t>
      </w:r>
      <w:proofErr w:type="spellEnd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1D3CE431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40ADF47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0247876" w14:textId="7777777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302815C" w14:textId="04581011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416D0889" w14:textId="05E1EDD3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0BC9D3D" w14:textId="3BB6AF98" w:rsidR="00D14B4B" w:rsidRDefault="00BE679F" w:rsidP="00D14B4B">
      <w:pPr>
        <w:autoSpaceDE w:val="0"/>
        <w:autoSpaceDN w:val="0"/>
        <w:adjustRightInd w:val="0"/>
        <w:spacing w:after="240" w:line="240" w:lineRule="auto"/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451F1677" wp14:editId="650EBBA2">
            <wp:extent cx="1455420" cy="93623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59520" cy="938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F46C1" w14:textId="714D49DC" w:rsidR="00BE679F" w:rsidRPr="00D14B4B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6 – Таблица записей на занятия</w:t>
      </w:r>
    </w:p>
    <w:p w14:paraId="1E118A42" w14:textId="77777777" w:rsidR="0077355A" w:rsidRPr="00D14B4B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4B4B">
        <w:rPr>
          <w:rFonts w:ascii="Consolas" w:hAnsi="Consolas" w:cs="Consolas"/>
          <w:color w:val="008000"/>
          <w:sz w:val="19"/>
          <w:szCs w:val="19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D14B4B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>Workouts</w:t>
      </w:r>
    </w:p>
    <w:p w14:paraId="21F1DA5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out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652500A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ED562F4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B4203E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Nam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E9BB564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68A9152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DurationInMinutes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3CF5E862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D0B9109" w14:textId="6AC7F594" w:rsidR="00BE679F" w:rsidRDefault="00BE679F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86C3DA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Workouts</w:t>
      </w:r>
    </w:p>
    <w:p w14:paraId="2B86400E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out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Name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WorkoutDate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DurationInMinutes</w:t>
      </w:r>
      <w:proofErr w:type="spellEnd"/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85433BF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Йога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2023-10-01 10:00:00'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1521E5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Фитнес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FF0000"/>
          <w:sz w:val="19"/>
          <w:szCs w:val="19"/>
          <w:lang w:val="en-US"/>
        </w:rPr>
        <w:t>'2023-10-02 11:00:00'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45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D7BD662" w14:textId="6984376B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иловая тренировк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10-03 12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75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04EE655" w14:textId="77777777" w:rsidR="00BE679F" w:rsidRDefault="00BE679F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14:paraId="6F76C9A2" w14:textId="1E528AF8" w:rsidR="00BE679F" w:rsidRDefault="00BE679F" w:rsidP="00D14B4B">
      <w:pPr>
        <w:autoSpaceDE w:val="0"/>
        <w:autoSpaceDN w:val="0"/>
        <w:adjustRightInd w:val="0"/>
        <w:spacing w:after="240" w:line="240" w:lineRule="auto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E679F">
        <w:rPr>
          <w:rFonts w:ascii="Consolas" w:hAnsi="Consolas" w:cs="Consolas"/>
          <w:noProof/>
          <w:color w:val="808080"/>
          <w:sz w:val="19"/>
          <w:szCs w:val="19"/>
          <w:lang w:eastAsia="ru-RU"/>
        </w:rPr>
        <w:lastRenderedPageBreak/>
        <w:drawing>
          <wp:inline distT="0" distB="0" distL="0" distR="0" wp14:anchorId="575CF266" wp14:editId="3406FC7C">
            <wp:extent cx="5864775" cy="8610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337" cy="872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87E3E" w14:textId="115186AB" w:rsidR="0077355A" w:rsidRPr="00636AEF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Рисунок</w:t>
      </w:r>
      <w:r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7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ренировок</w:t>
      </w:r>
    </w:p>
    <w:p w14:paraId="082C57A1" w14:textId="77777777" w:rsidR="0077355A" w:rsidRPr="00636AEF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6AEF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636AE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>Employees</w:t>
      </w:r>
    </w:p>
    <w:p w14:paraId="282A670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DBF191B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7332F6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1AE290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167FA1C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osition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CF2C9A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92E0DF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alary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6D991F9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3C1B282" w14:textId="022503D6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98B5BE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Employees</w:t>
      </w:r>
    </w:p>
    <w:p w14:paraId="1280ED5A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ition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Salary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771E596D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н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узнец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рене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0-05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259B297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митри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мирн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дминистрато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1-06-1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00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110CF7A" w14:textId="7DE5E554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Еле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Фрол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рене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-04-2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5000.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79BB894" w14:textId="1BE978DF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6CED4E8" w14:textId="083FCF66" w:rsidR="00BE679F" w:rsidRDefault="00BE679F" w:rsidP="00D14B4B">
      <w:pPr>
        <w:autoSpaceDE w:val="0"/>
        <w:autoSpaceDN w:val="0"/>
        <w:adjustRightInd w:val="0"/>
        <w:spacing w:after="240" w:line="240" w:lineRule="auto"/>
        <w:jc w:val="center"/>
        <w:rPr>
          <w:rFonts w:ascii="Consolas" w:hAnsi="Consolas" w:cs="Consolas"/>
          <w:color w:val="000000"/>
          <w:sz w:val="19"/>
          <w:szCs w:val="19"/>
        </w:rPr>
      </w:pPr>
      <w:r w:rsidRPr="00BE679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37D152D4" wp14:editId="6EC5BE5A">
            <wp:extent cx="4632960" cy="739865"/>
            <wp:effectExtent l="0" t="0" r="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8056" cy="74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3357C" w14:textId="77C6B587" w:rsidR="00BE679F" w:rsidRPr="00636AEF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Рисунок</w:t>
      </w:r>
      <w:r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8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сотрудников</w:t>
      </w:r>
    </w:p>
    <w:p w14:paraId="28E9EFC8" w14:textId="77777777" w:rsidR="0077355A" w:rsidRPr="00636AEF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6AEF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636AE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>Transactions</w:t>
      </w:r>
    </w:p>
    <w:p w14:paraId="31A09B3B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Transaction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96FFC8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Transaction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8379591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771C34D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Membership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25E42D5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mount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536A165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Transaction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5BDA8C7C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A4C675B" w14:textId="2C0509B7" w:rsid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A20956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Transactions</w:t>
      </w:r>
    </w:p>
    <w:p w14:paraId="094D0B73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Transactions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Transaction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Membership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Amount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TransactionDat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6BBD0122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2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 09:00:00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CE164B2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6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2 10:00:00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8528660" w14:textId="35B85DB6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3 11:00:00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CEFCDAE" w14:textId="30445B8D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14:paraId="49790172" w14:textId="1CE756C9" w:rsidR="00BE679F" w:rsidRDefault="00BE679F" w:rsidP="00D14B4B">
      <w:pPr>
        <w:autoSpaceDE w:val="0"/>
        <w:autoSpaceDN w:val="0"/>
        <w:adjustRightInd w:val="0"/>
        <w:spacing w:after="240" w:line="240" w:lineRule="auto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E679F">
        <w:rPr>
          <w:rFonts w:ascii="Consolas" w:hAnsi="Consolas" w:cs="Consolas"/>
          <w:noProof/>
          <w:color w:val="808080"/>
          <w:sz w:val="19"/>
          <w:szCs w:val="19"/>
          <w:lang w:eastAsia="ru-RU"/>
        </w:rPr>
        <w:drawing>
          <wp:inline distT="0" distB="0" distL="0" distR="0" wp14:anchorId="5B24E3D1" wp14:editId="25D30FF3">
            <wp:extent cx="4427220" cy="7695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55120" cy="77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92EEA" w14:textId="4042BB64" w:rsidR="00D14B4B" w:rsidRPr="00636AEF" w:rsidRDefault="00D14B4B" w:rsidP="00D14B4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Рисунок</w:t>
      </w:r>
      <w:r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9</w:t>
      </w:r>
      <w:r w:rsidR="001855B4"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– </w:t>
      </w:r>
      <w:r w:rsidR="001855B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="001855B4" w:rsidRPr="00636A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 w:rsidR="001855B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финансов</w:t>
      </w:r>
    </w:p>
    <w:p w14:paraId="58DBC62F" w14:textId="77777777" w:rsidR="00BE679F" w:rsidRPr="0077355A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2606FF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lastRenderedPageBreak/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77355A">
        <w:rPr>
          <w:rFonts w:ascii="Consolas" w:hAnsi="Consolas" w:cs="Consolas"/>
          <w:color w:val="008000"/>
          <w:sz w:val="19"/>
          <w:szCs w:val="19"/>
          <w:lang w:val="en-US"/>
        </w:rPr>
        <w:t xml:space="preserve"> Memberships</w:t>
      </w:r>
    </w:p>
    <w:p w14:paraId="1DE71E8F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berships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68C1716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Membership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75E773F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E114D9B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8DB031C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Start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5130DCE" w14:textId="77777777" w:rsidR="0077355A" w:rsidRPr="0077355A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7355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705805C" w14:textId="77777777" w:rsidR="0077355A" w:rsidRPr="004F646B" w:rsidRDefault="0077355A" w:rsidP="00773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F646B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proofErr w:type="gramStart"/>
      <w:r w:rsidRPr="004F646B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4F646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4F646B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4F646B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F646B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4F646B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4F646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646B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3C8D04D7" w14:textId="024EE653" w:rsidR="0077355A" w:rsidRPr="004F646B" w:rsidRDefault="0077355A" w:rsidP="0077355A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4F646B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03BE9F8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BE679F">
        <w:rPr>
          <w:rFonts w:ascii="Consolas" w:hAnsi="Consolas" w:cs="Consolas"/>
          <w:color w:val="008000"/>
          <w:sz w:val="19"/>
          <w:szCs w:val="19"/>
          <w:lang w:val="en-US"/>
        </w:rPr>
        <w:t xml:space="preserve"> Memberships</w:t>
      </w:r>
    </w:p>
    <w:p w14:paraId="058B93A8" w14:textId="77777777" w:rsidR="00BE679F" w:rsidRP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berships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Membership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StartDat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</w:t>
      </w:r>
      <w:r w:rsidRPr="00BE679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BE679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679F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6AC4F39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одово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20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B682A94" w14:textId="77777777" w:rsidR="00BE679F" w:rsidRDefault="00BE679F" w:rsidP="00BE67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олугодово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7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60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7E6AB30" w14:textId="2D17A150" w:rsidR="00BE679F" w:rsidRDefault="00BE679F" w:rsidP="00BE679F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есячны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2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0.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E945133" w14:textId="61E2E113" w:rsidR="00BE679F" w:rsidRDefault="00BE679F" w:rsidP="001855B4">
      <w:pPr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 w:rsidRPr="00BE679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7AB95D" wp14:editId="57325822">
            <wp:extent cx="4686300" cy="75234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5265" cy="756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18339" w14:textId="4BE0B8CF" w:rsidR="001855B4" w:rsidRPr="001855B4" w:rsidRDefault="001855B4" w:rsidP="001855B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0 – Таблица абонементов</w:t>
      </w:r>
    </w:p>
    <w:p w14:paraId="309C66F3" w14:textId="77777777" w:rsidR="00BE679F" w:rsidRDefault="00BE679F" w:rsidP="00BE679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3C14C4" w14:textId="77777777" w:rsidR="00A95260" w:rsidRPr="00C475EF" w:rsidRDefault="00A95260" w:rsidP="00A95260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6" w:name="_Toc180049815"/>
      <w:bookmarkStart w:id="37" w:name="_Toc180089285"/>
      <w:r w:rsidRPr="00C475E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дание 3. Макеты</w:t>
      </w:r>
      <w:bookmarkEnd w:id="36"/>
      <w:bookmarkEnd w:id="37"/>
    </w:p>
    <w:p w14:paraId="1F5B2912" w14:textId="572431ED" w:rsidR="001855B4" w:rsidRPr="001855B4" w:rsidRDefault="001855B4" w:rsidP="001855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 xml:space="preserve">При разработке приложения были разработаны </w:t>
      </w:r>
      <w:proofErr w:type="spellStart"/>
      <w:r w:rsidRPr="00651916">
        <w:rPr>
          <w:rFonts w:ascii="Times New Roman" w:hAnsi="Times New Roman" w:cs="Times New Roman"/>
          <w:sz w:val="28"/>
          <w:szCs w:val="28"/>
        </w:rPr>
        <w:t>wireframe</w:t>
      </w:r>
      <w:proofErr w:type="spellEnd"/>
      <w:r w:rsidRPr="00651916">
        <w:rPr>
          <w:rFonts w:ascii="Times New Roman" w:hAnsi="Times New Roman" w:cs="Times New Roman"/>
          <w:sz w:val="28"/>
          <w:szCs w:val="28"/>
        </w:rPr>
        <w:t xml:space="preserve"> (Рисунок </w:t>
      </w:r>
      <w:r>
        <w:rPr>
          <w:rFonts w:ascii="Times New Roman" w:hAnsi="Times New Roman" w:cs="Times New Roman"/>
          <w:sz w:val="28"/>
          <w:szCs w:val="28"/>
        </w:rPr>
        <w:t>11-13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 w:rsidRPr="00651916">
        <w:rPr>
          <w:rFonts w:ascii="Times New Roman" w:hAnsi="Times New Roman" w:cs="Times New Roman"/>
          <w:sz w:val="28"/>
          <w:szCs w:val="28"/>
        </w:rPr>
        <w:t>mockup</w:t>
      </w:r>
      <w:proofErr w:type="spellEnd"/>
      <w:r w:rsidRPr="00651916">
        <w:rPr>
          <w:rFonts w:ascii="Times New Roman" w:hAnsi="Times New Roman" w:cs="Times New Roman"/>
          <w:sz w:val="28"/>
          <w:szCs w:val="28"/>
        </w:rPr>
        <w:t xml:space="preserve"> (Рисунок</w:t>
      </w:r>
      <w:r w:rsidR="00E06738">
        <w:rPr>
          <w:rFonts w:ascii="Times New Roman" w:hAnsi="Times New Roman" w:cs="Times New Roman"/>
          <w:sz w:val="28"/>
          <w:szCs w:val="28"/>
        </w:rPr>
        <w:t xml:space="preserve"> 14-16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макеты, а также карта навигации (Рисунок </w:t>
      </w:r>
      <w:r w:rsidR="00E06738">
        <w:rPr>
          <w:rFonts w:ascii="Times New Roman" w:hAnsi="Times New Roman" w:cs="Times New Roman"/>
          <w:sz w:val="28"/>
          <w:szCs w:val="28"/>
        </w:rPr>
        <w:t>17</w:t>
      </w:r>
      <w:r w:rsidRPr="00651916">
        <w:rPr>
          <w:rFonts w:ascii="Times New Roman" w:hAnsi="Times New Roman" w:cs="Times New Roman"/>
          <w:sz w:val="28"/>
          <w:szCs w:val="28"/>
        </w:rPr>
        <w:t>).</w:t>
      </w:r>
    </w:p>
    <w:p w14:paraId="24145C46" w14:textId="4243811A" w:rsidR="00BE679F" w:rsidRDefault="002546E9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2546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2BCA9C6" wp14:editId="2EECA988">
            <wp:extent cx="5097780" cy="3474446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07073" cy="348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5C7B1" w14:textId="1349A4CE" w:rsidR="001855B4" w:rsidRPr="001855B4" w:rsidRDefault="001855B4" w:rsidP="001855B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1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60BC2F53" w14:textId="1D323939" w:rsidR="004411B2" w:rsidRDefault="009E5AF8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9E5AF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CA071E" wp14:editId="7DB8AB3B">
            <wp:extent cx="5181600" cy="30541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8804" cy="306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C87C0" w14:textId="20B8C008" w:rsidR="001855B4" w:rsidRPr="009E5AF8" w:rsidRDefault="001855B4" w:rsidP="009E5AF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2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го экрана администратора</w:t>
      </w:r>
    </w:p>
    <w:p w14:paraId="004A6C0C" w14:textId="5E773B64" w:rsidR="00334025" w:rsidRDefault="008356C7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8356C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F2E4133" wp14:editId="1B0BA812">
            <wp:extent cx="5265420" cy="3368631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738" cy="3374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96394" w14:textId="7BBBF97B" w:rsidR="001855B4" w:rsidRPr="001855B4" w:rsidRDefault="001855B4" w:rsidP="001855B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13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</w:t>
      </w:r>
    </w:p>
    <w:p w14:paraId="6240256B" w14:textId="6E97AAB6" w:rsidR="000A6108" w:rsidRDefault="002546E9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2546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7D0C5E" wp14:editId="2846B1D3">
            <wp:extent cx="5242560" cy="3081650"/>
            <wp:effectExtent l="0" t="0" r="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56387" cy="3089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BAC8D" w14:textId="0498CE72" w:rsidR="009E5AF8" w:rsidRPr="009E5AF8" w:rsidRDefault="009E5AF8" w:rsidP="009E5AF8">
      <w:pPr>
        <w:pStyle w:val="a7"/>
        <w:spacing w:after="360" w:line="360" w:lineRule="auto"/>
        <w:jc w:val="center"/>
        <w:rPr>
          <w:noProof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14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  <w:r w:rsidRPr="00A27A97">
        <w:rPr>
          <w:noProof/>
        </w:rPr>
        <w:t xml:space="preserve"> </w:t>
      </w:r>
    </w:p>
    <w:p w14:paraId="4C600D7F" w14:textId="2D95A511" w:rsidR="0041790B" w:rsidRDefault="001855B4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1855B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F1BE7DA" wp14:editId="1ECCB056">
            <wp:extent cx="5617576" cy="331470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34965" cy="332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A3E23" w14:textId="279FDF9D" w:rsidR="009E5AF8" w:rsidRPr="009E5AF8" w:rsidRDefault="009E5AF8" w:rsidP="009E5AF8">
      <w:pPr>
        <w:pStyle w:val="a7"/>
        <w:spacing w:after="360" w:line="360" w:lineRule="auto"/>
        <w:jc w:val="center"/>
        <w:rPr>
          <w:noProof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15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й страницы администратора</w:t>
      </w:r>
      <w:r w:rsidRPr="00A27A97">
        <w:rPr>
          <w:noProof/>
        </w:rPr>
        <w:t xml:space="preserve"> </w:t>
      </w:r>
    </w:p>
    <w:p w14:paraId="486E3966" w14:textId="1323339C" w:rsidR="00660C57" w:rsidRDefault="008356C7" w:rsidP="00BE679F">
      <w:pPr>
        <w:jc w:val="center"/>
        <w:rPr>
          <w:rFonts w:ascii="Times New Roman" w:hAnsi="Times New Roman" w:cs="Times New Roman"/>
          <w:sz w:val="28"/>
          <w:szCs w:val="28"/>
        </w:rPr>
      </w:pPr>
      <w:r w:rsidRPr="008356C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FA9E9" wp14:editId="4973FE6A">
            <wp:extent cx="5940425" cy="368173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7E803" w14:textId="4D5432C4" w:rsidR="009E5AF8" w:rsidRPr="00E06738" w:rsidRDefault="00E06738" w:rsidP="00C43E6A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Рисунок</w:t>
      </w:r>
      <w:r w:rsidR="009E5AF8"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9E5AF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16– </w:t>
      </w:r>
      <w:r w:rsidR="009E5AF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="009E5AF8"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9E5AF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</w:t>
      </w:r>
      <w:r w:rsidR="009E5AF8" w:rsidRPr="00A27A97">
        <w:rPr>
          <w:noProof/>
        </w:rPr>
        <w:t xml:space="preserve"> </w:t>
      </w:r>
    </w:p>
    <w:p w14:paraId="2394FC47" w14:textId="37BAEE5E" w:rsidR="00C43E6A" w:rsidRDefault="00E06738" w:rsidP="00C43E6A">
      <w:r w:rsidRPr="00E06738">
        <w:rPr>
          <w:noProof/>
          <w:lang w:eastAsia="ru-RU"/>
        </w:rPr>
        <w:lastRenderedPageBreak/>
        <w:drawing>
          <wp:inline distT="0" distB="0" distL="0" distR="0" wp14:anchorId="6E94F8D0" wp14:editId="76CDE92E">
            <wp:extent cx="5940425" cy="3385820"/>
            <wp:effectExtent l="0" t="0" r="3175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76265" w14:textId="4430AB94" w:rsidR="00E06738" w:rsidRDefault="00E06738" w:rsidP="00E0673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F5DE8">
        <w:rPr>
          <w:rFonts w:ascii="Times New Roman" w:hAnsi="Times New Roman" w:cs="Times New Roman"/>
          <w:sz w:val="28"/>
          <w:szCs w:val="28"/>
        </w:rPr>
        <w:t>Рисунок 17 – Карта</w:t>
      </w:r>
      <w:r w:rsidRPr="00D90C8F">
        <w:rPr>
          <w:rFonts w:ascii="Times New Roman" w:hAnsi="Times New Roman" w:cs="Times New Roman"/>
          <w:sz w:val="28"/>
          <w:szCs w:val="28"/>
        </w:rPr>
        <w:t xml:space="preserve"> навигаций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C625FD" w14:textId="77777777" w:rsidR="00A95260" w:rsidRPr="00C475EF" w:rsidRDefault="00A95260" w:rsidP="00A95260">
      <w:pPr>
        <w:pStyle w:val="a6"/>
        <w:spacing w:before="0" w:beforeAutospacing="0" w:after="360" w:afterAutospacing="0" w:line="360" w:lineRule="auto"/>
        <w:jc w:val="center"/>
        <w:outlineLvl w:val="0"/>
        <w:rPr>
          <w:color w:val="000000"/>
          <w:sz w:val="28"/>
          <w:szCs w:val="28"/>
        </w:rPr>
      </w:pPr>
      <w:bookmarkStart w:id="38" w:name="_Toc180049816"/>
      <w:bookmarkStart w:id="39" w:name="_Toc180089286"/>
      <w:r w:rsidRPr="00C475EF">
        <w:rPr>
          <w:color w:val="000000"/>
          <w:sz w:val="28"/>
          <w:szCs w:val="28"/>
        </w:rPr>
        <w:lastRenderedPageBreak/>
        <w:t>Задание 4. Разработка программы</w:t>
      </w:r>
      <w:bookmarkEnd w:id="38"/>
      <w:bookmarkEnd w:id="39"/>
    </w:p>
    <w:p w14:paraId="1D976856" w14:textId="21023EA2" w:rsidR="007A3CB0" w:rsidRDefault="007A3CB0" w:rsidP="007A3C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F94390">
        <w:rPr>
          <w:rFonts w:ascii="Times New Roman" w:hAnsi="Times New Roman" w:cs="Times New Roman"/>
          <w:sz w:val="28"/>
          <w:szCs w:val="28"/>
        </w:rPr>
        <w:t>Заходим под Администратором</w:t>
      </w:r>
    </w:p>
    <w:p w14:paraId="030A1919" w14:textId="437326BC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244CC56" wp14:editId="1A8781D9">
            <wp:extent cx="5265420" cy="3227356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9576" cy="323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1D0EA" w14:textId="3EADAC41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Авторизация администратора</w:t>
      </w:r>
    </w:p>
    <w:p w14:paraId="4EA2676E" w14:textId="325B2215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0390D2" wp14:editId="13ED6CA4">
            <wp:extent cx="5273040" cy="3149169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84331" cy="315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EF398" w14:textId="4255C618" w:rsidR="003D0327" w:rsidRDefault="003D0327" w:rsidP="003D03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Авторизация администратора</w:t>
      </w:r>
    </w:p>
    <w:p w14:paraId="6D374F6D" w14:textId="77777777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B68BFF" w14:textId="6F9D4D86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12B3407" wp14:editId="20847AE5">
            <wp:extent cx="5280660" cy="348845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85836" cy="349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40079" w14:textId="30C9658D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 – Главная страница администратора</w:t>
      </w:r>
    </w:p>
    <w:p w14:paraId="2DF77604" w14:textId="58CE0555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A68F14" wp14:editId="4B516B05">
            <wp:extent cx="5234940" cy="3107948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43462" cy="3113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08E04" w14:textId="47C0324A" w:rsidR="007A3CB0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Страница «Клиенты» добавление клиента</w:t>
      </w:r>
    </w:p>
    <w:p w14:paraId="09BDFF6E" w14:textId="335617BA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D719598" wp14:editId="5EE0BA42">
            <wp:extent cx="5311140" cy="3273547"/>
            <wp:effectExtent l="0" t="0" r="3810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25097" cy="328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9020E" w14:textId="278F15DC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 – Страница «Клиенты» изменение клиента</w:t>
      </w:r>
    </w:p>
    <w:p w14:paraId="0126CC41" w14:textId="37465876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A90E51" wp14:editId="12F3D64A">
            <wp:extent cx="5387340" cy="3181727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98889" cy="3188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C81E8" w14:textId="694A3085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3 – Страница «Клиенты» удаление клиента</w:t>
      </w:r>
    </w:p>
    <w:p w14:paraId="03E0EA53" w14:textId="184C1AD0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ABB2007" wp14:editId="29A68247">
            <wp:extent cx="5468139" cy="3345180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76067" cy="335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D5BE7" w14:textId="7E7E163F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– Страница «Сотрудники» </w:t>
      </w:r>
    </w:p>
    <w:p w14:paraId="0F0E523C" w14:textId="36B51C0E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8B1062" wp14:editId="2D5279D4">
            <wp:extent cx="5455920" cy="3458429"/>
            <wp:effectExtent l="0" t="0" r="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67876" cy="346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2114C" w14:textId="272EA267" w:rsidR="003D0327" w:rsidRDefault="003D0327" w:rsidP="003D03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5 – Страница «Абонементы» </w:t>
      </w:r>
    </w:p>
    <w:p w14:paraId="5D0224FE" w14:textId="77777777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59A5C05" w14:textId="43191E50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2E6240C" wp14:editId="2CB49A05">
            <wp:extent cx="5250180" cy="3404900"/>
            <wp:effectExtent l="0" t="0" r="762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59364" cy="3410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CB52F" w14:textId="0C5D072B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6 – Страница «Тренировки» </w:t>
      </w:r>
    </w:p>
    <w:p w14:paraId="45210DAF" w14:textId="67E8AC80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1F43BB" wp14:editId="52B8E058">
            <wp:extent cx="5246143" cy="3329940"/>
            <wp:effectExtent l="0" t="0" r="0" b="381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6394" cy="3336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C6AC0" w14:textId="3B3460A7" w:rsidR="003D0327" w:rsidRDefault="003D0327" w:rsidP="003D03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7 – Страница «Финансы» </w:t>
      </w:r>
    </w:p>
    <w:p w14:paraId="642E86F6" w14:textId="77777777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38184B8" w14:textId="636CBE08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E8AF78C" wp14:editId="2E4866F8">
            <wp:extent cx="5412698" cy="345186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24973" cy="345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3312A" w14:textId="7976B441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8 – Страница «Записи» </w:t>
      </w:r>
    </w:p>
    <w:p w14:paraId="01A992E5" w14:textId="790771A9" w:rsidR="007A3CB0" w:rsidRDefault="007A3CB0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C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04CC7A" wp14:editId="50725CA0">
            <wp:extent cx="5455920" cy="33412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63973" cy="334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334C" w14:textId="3C168B97" w:rsidR="003D0327" w:rsidRDefault="003D0327" w:rsidP="003D03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9 – Авторизация пользователя</w:t>
      </w:r>
    </w:p>
    <w:p w14:paraId="634CED38" w14:textId="77777777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A05DD4" w14:textId="47F5FCB1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3D032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5DC9011" wp14:editId="48DDF413">
            <wp:extent cx="5372100" cy="3456979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76984" cy="3460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BEE2A" w14:textId="39FC7FED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0 – Главная страница пользователи</w:t>
      </w:r>
    </w:p>
    <w:p w14:paraId="32AB6637" w14:textId="5A17D9EE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3D032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A3A74C" wp14:editId="771F51DF">
            <wp:extent cx="5372100" cy="3540820"/>
            <wp:effectExtent l="0" t="0" r="0" b="254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79434" cy="3545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05FBE" w14:textId="597026FF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1 – Страница «Абонементы»</w:t>
      </w:r>
    </w:p>
    <w:p w14:paraId="7140A9DE" w14:textId="593355EB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3D032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9935B62" wp14:editId="6C9CC410">
            <wp:extent cx="5325625" cy="3421380"/>
            <wp:effectExtent l="0" t="0" r="8890" b="762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39866" cy="343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0E3C" w14:textId="73DDCBA9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2 – Страница «Тренировка»</w:t>
      </w:r>
    </w:p>
    <w:p w14:paraId="73E792FF" w14:textId="1EDB10A7" w:rsidR="003D0327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 w:rsidRPr="003D032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93A842A" wp14:editId="4885F276">
            <wp:extent cx="5307965" cy="3480391"/>
            <wp:effectExtent l="0" t="0" r="6985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20310" cy="348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A8CB1" w14:textId="4CC80C63" w:rsidR="00636AEF" w:rsidRDefault="003D0327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3 – Страница «Записи»</w:t>
      </w:r>
      <w:r w:rsidR="00636AEF">
        <w:rPr>
          <w:rFonts w:ascii="Times New Roman" w:hAnsi="Times New Roman" w:cs="Times New Roman"/>
          <w:sz w:val="28"/>
          <w:szCs w:val="28"/>
        </w:rPr>
        <w:br w:type="page"/>
      </w:r>
    </w:p>
    <w:p w14:paraId="7F6C40A2" w14:textId="77777777" w:rsidR="00636AEF" w:rsidRDefault="00636AEF" w:rsidP="00636AEF">
      <w:pPr>
        <w:pStyle w:val="a6"/>
        <w:spacing w:before="240" w:beforeAutospacing="0" w:after="0" w:afterAutospacing="0" w:line="360" w:lineRule="auto"/>
        <w:jc w:val="center"/>
        <w:outlineLvl w:val="0"/>
        <w:rPr>
          <w:color w:val="000000"/>
          <w:sz w:val="28"/>
          <w:szCs w:val="28"/>
        </w:rPr>
      </w:pPr>
      <w:bookmarkStart w:id="40" w:name="_Toc180089287"/>
      <w:r w:rsidRPr="00C475EF">
        <w:rPr>
          <w:color w:val="000000"/>
          <w:sz w:val="28"/>
          <w:szCs w:val="28"/>
        </w:rPr>
        <w:lastRenderedPageBreak/>
        <w:t>Задание 5. Тестирование</w:t>
      </w:r>
      <w:bookmarkEnd w:id="40"/>
    </w:p>
    <w:p w14:paraId="35486DF1" w14:textId="4CF185EB" w:rsidR="00636AEF" w:rsidRDefault="00636AEF" w:rsidP="00636A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636AEF" w:rsidRPr="00130F07" w14:paraId="69C1C191" w14:textId="77777777" w:rsidTr="00636AEF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0B890BE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9582A5" w14:textId="726FB037" w:rsidR="00636AEF" w:rsidRPr="00130F07" w:rsidRDefault="00636AEF" w:rsidP="00636AEF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«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R&amp;M</w:t>
            </w: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</w:tc>
      </w:tr>
      <w:tr w:rsidR="00636AEF" w:rsidRPr="00130F07" w14:paraId="31FB6F75" w14:textId="77777777" w:rsidTr="00636AEF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92BB868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4E5ABA" w14:textId="34A6D52B" w:rsidR="00636AEF" w:rsidRPr="00130F07" w:rsidRDefault="00636AEF" w:rsidP="00636AEF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636AEF" w:rsidRPr="00130F07" w14:paraId="61A44799" w14:textId="77777777" w:rsidTr="00636AEF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5EFA5D6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B9BD6A" w14:textId="3A75A891" w:rsidR="00636AEF" w:rsidRPr="00130F07" w:rsidRDefault="00636AEF" w:rsidP="00636AEF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Милена</w:t>
            </w:r>
          </w:p>
        </w:tc>
      </w:tr>
      <w:tr w:rsidR="00636AEF" w:rsidRPr="00130F07" w14:paraId="44935DD7" w14:textId="77777777" w:rsidTr="00636AEF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5BAC58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EF9E29" w14:textId="77777777" w:rsidR="00636AEF" w:rsidRPr="00130F07" w:rsidRDefault="00636AEF" w:rsidP="00636AEF">
            <w:pPr>
              <w:spacing w:after="0" w:line="240" w:lineRule="auto"/>
              <w:rPr>
                <w:rFonts w:ascii="Times New Roman" w:eastAsia="Microsoft YaHei" w:hAnsi="Times New Roman" w:cs="Times New Roman"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7.10.2024</w:t>
            </w:r>
          </w:p>
        </w:tc>
      </w:tr>
    </w:tbl>
    <w:p w14:paraId="6483DDDD" w14:textId="77777777" w:rsidR="00636AEF" w:rsidRPr="007F56A5" w:rsidRDefault="00636AEF" w:rsidP="00636AEF">
      <w:pPr>
        <w:pStyle w:val="a6"/>
        <w:spacing w:before="0" w:beforeAutospacing="0" w:after="0" w:afterAutospacing="0" w:line="360" w:lineRule="auto"/>
        <w:outlineLvl w:val="0"/>
        <w:rPr>
          <w:color w:val="000000"/>
          <w:sz w:val="28"/>
          <w:szCs w:val="28"/>
        </w:rPr>
      </w:pPr>
      <w:bookmarkStart w:id="41" w:name="_Toc180089288"/>
      <w:r w:rsidRPr="007F56A5">
        <w:rPr>
          <w:sz w:val="28"/>
          <w:szCs w:val="28"/>
        </w:rPr>
        <w:t>Таблица 1</w:t>
      </w:r>
      <w:r w:rsidRPr="007F56A5">
        <w:t xml:space="preserve"> –</w:t>
      </w:r>
      <w:r>
        <w:rPr>
          <w:color w:val="000000"/>
          <w:sz w:val="28"/>
          <w:szCs w:val="28"/>
        </w:rPr>
        <w:t xml:space="preserve"> Проверка входа администратора с корректными данными</w:t>
      </w:r>
      <w:bookmarkEnd w:id="41"/>
      <w:r>
        <w:rPr>
          <w:color w:val="000000"/>
          <w:sz w:val="28"/>
          <w:szCs w:val="28"/>
        </w:rPr>
        <w:t xml:space="preserve"> 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36AEF" w:rsidRPr="00130F07" w14:paraId="1DE3CA3D" w14:textId="77777777" w:rsidTr="00636AE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1E3628B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48409D" w14:textId="33F486EB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  <w:tr w:rsidR="00636AEF" w:rsidRPr="00130F07" w14:paraId="64C1B9CA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D23BBC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4A7045" w14:textId="77777777" w:rsidR="00636AEF" w:rsidRPr="00130F07" w:rsidRDefault="00636AEF" w:rsidP="00636AEF">
            <w:pPr>
              <w:spacing w:after="0" w:line="240" w:lineRule="auto"/>
              <w:ind w:right="748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636AEF" w:rsidRPr="00130F07" w14:paraId="4B48565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017975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9D801B" w14:textId="6A584826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ая аутентификация администратора</w:t>
            </w:r>
          </w:p>
        </w:tc>
      </w:tr>
      <w:tr w:rsidR="00636AEF" w:rsidRPr="00130F07" w14:paraId="4D02FE7A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25FD5C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758884" w14:textId="27AEB062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Проверка</w:t>
            </w:r>
            <w:proofErr w:type="spellEnd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успешной</w:t>
            </w:r>
            <w:proofErr w:type="spellEnd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аутентификации</w:t>
            </w:r>
            <w:proofErr w:type="spellEnd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администратора</w:t>
            </w:r>
            <w:proofErr w:type="spellEnd"/>
          </w:p>
        </w:tc>
      </w:tr>
      <w:tr w:rsidR="00636AEF" w:rsidRPr="00130F07" w14:paraId="5B30B5F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E975F3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55EA6C5" w14:textId="0631B06C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 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вести логин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ароль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  2. Нажать кнопку "Вход". 3. Проверить, открывается ли соответствующая форма.</w:t>
            </w:r>
          </w:p>
        </w:tc>
      </w:tr>
      <w:tr w:rsidR="00636AEF" w:rsidRPr="00130F07" w14:paraId="6A4D95D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C0F1B5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05A310" w14:textId="19272E25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Логин: </w:t>
            </w:r>
            <w:proofErr w:type="spellStart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mi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strator</w:t>
            </w:r>
            <w:proofErr w:type="spellEnd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 Пароль: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min</w:t>
            </w:r>
          </w:p>
        </w:tc>
      </w:tr>
      <w:tr w:rsidR="00636AEF" w:rsidRPr="00130F07" w14:paraId="6A0A5936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D79808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451382" w14:textId="1D2B7C3D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администратора</w:t>
            </w:r>
            <w:r w:rsidRPr="005A4E0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(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Form</w:t>
            </w:r>
            <w:r w:rsidRPr="005A4E0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)</w:t>
            </w: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36AEF" w:rsidRPr="00130F07" w14:paraId="38468ECF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0D578B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E42AB0" w14:textId="6EB665E3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администратора (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Form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)</w:t>
            </w: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36AEF" w:rsidRPr="00130F07" w14:paraId="1EFDB1FE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E1721F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E3B759" w14:textId="28BCFF01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чет</w:t>
            </w:r>
          </w:p>
        </w:tc>
      </w:tr>
      <w:tr w:rsidR="00636AEF" w:rsidRPr="00130F07" w14:paraId="704075E9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A21CE4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3B1279" w14:textId="20FF2461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ложение запущено.</w:t>
            </w:r>
          </w:p>
        </w:tc>
      </w:tr>
      <w:tr w:rsidR="00636AEF" w:rsidRPr="00130F07" w14:paraId="0BEE8D6B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F85032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298561" w14:textId="20975142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т</w:t>
            </w:r>
          </w:p>
        </w:tc>
      </w:tr>
      <w:tr w:rsidR="00636AEF" w:rsidRPr="00130F07" w14:paraId="4530B75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B3F7AB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3144FE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-</w:t>
            </w:r>
          </w:p>
        </w:tc>
      </w:tr>
    </w:tbl>
    <w:p w14:paraId="78F7449F" w14:textId="77777777" w:rsidR="00636AEF" w:rsidRPr="007F56A5" w:rsidRDefault="00636AEF" w:rsidP="00636AEF">
      <w:pPr>
        <w:pStyle w:val="a"/>
        <w:numPr>
          <w:ilvl w:val="0"/>
          <w:numId w:val="0"/>
        </w:numPr>
        <w:ind w:left="360"/>
        <w:rPr>
          <w:sz w:val="28"/>
          <w:szCs w:val="28"/>
        </w:rPr>
      </w:pPr>
      <w:proofErr w:type="gramStart"/>
      <w:r w:rsidRPr="007F56A5">
        <w:rPr>
          <w:sz w:val="28"/>
          <w:szCs w:val="28"/>
        </w:rPr>
        <w:t xml:space="preserve">Таблица  </w:t>
      </w:r>
      <w:r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 </w:t>
      </w:r>
      <w:r w:rsidRPr="007F56A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130F07">
        <w:rPr>
          <w:color w:val="000000"/>
          <w:sz w:val="28"/>
          <w:szCs w:val="28"/>
        </w:rPr>
        <w:t>Провер</w:t>
      </w:r>
      <w:r>
        <w:rPr>
          <w:color w:val="000000"/>
          <w:sz w:val="28"/>
          <w:szCs w:val="28"/>
        </w:rPr>
        <w:t>ка</w:t>
      </w:r>
      <w:r w:rsidRPr="00130F07">
        <w:rPr>
          <w:color w:val="000000"/>
          <w:sz w:val="28"/>
          <w:szCs w:val="28"/>
        </w:rPr>
        <w:t xml:space="preserve"> вход</w:t>
      </w:r>
      <w:r>
        <w:rPr>
          <w:color w:val="000000"/>
          <w:sz w:val="28"/>
          <w:szCs w:val="28"/>
        </w:rPr>
        <w:t>а</w:t>
      </w:r>
      <w:r w:rsidRPr="00130F07">
        <w:rPr>
          <w:color w:val="000000"/>
          <w:sz w:val="28"/>
          <w:szCs w:val="28"/>
        </w:rPr>
        <w:t xml:space="preserve"> клиента с корректными данным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36AEF" w:rsidRPr="00130F07" w14:paraId="70845277" w14:textId="77777777" w:rsidTr="00636AE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1107FCC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038EA6" w14:textId="6791F9C5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636AEF" w:rsidRPr="00130F07" w14:paraId="181F4A7B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F5C891B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049D9C" w14:textId="227F3AC6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636AEF" w:rsidRPr="00130F07" w14:paraId="373A0804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791E3D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89BD8F" w14:textId="0E120BCB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ая аутентификация клиента</w:t>
            </w:r>
          </w:p>
        </w:tc>
      </w:tr>
      <w:tr w:rsidR="00636AEF" w:rsidRPr="00130F07" w14:paraId="1B53DE68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525EF7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11F795" w14:textId="3559C6A4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Проверка</w:t>
            </w:r>
            <w:proofErr w:type="spellEnd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успешн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ой</w:t>
            </w:r>
            <w:proofErr w:type="spellEnd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аутентификации</w:t>
            </w:r>
            <w:proofErr w:type="spellEnd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лиента</w:t>
            </w:r>
          </w:p>
        </w:tc>
      </w:tr>
      <w:tr w:rsidR="00636AEF" w:rsidRPr="00130F07" w14:paraId="40325BDB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87F5FF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F53D03" w14:textId="259709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 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вести логин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ароль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  2. Нажать кнопку "Вход". 3. Проверить, открывается ли соответствующая форма.</w:t>
            </w:r>
          </w:p>
        </w:tc>
      </w:tr>
      <w:tr w:rsidR="00636AEF" w:rsidRPr="00130F07" w14:paraId="62B872AF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FAAA23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5DE8CA" w14:textId="239E8368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Логин: </w:t>
            </w:r>
            <w:proofErr w:type="spellStart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user</w:t>
            </w:r>
            <w:proofErr w:type="spellEnd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Пароль: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user</w:t>
            </w:r>
          </w:p>
        </w:tc>
      </w:tr>
      <w:tr w:rsidR="00636AEF" w:rsidRPr="00130F07" w14:paraId="0D02B6B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149397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6EF6E7" w14:textId="4EC3793D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администратора (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Form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)</w:t>
            </w: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36AEF" w:rsidRPr="00130F07" w14:paraId="3FB7447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293AB1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BD5D76" w14:textId="701B4C46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администратора (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Form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)</w:t>
            </w: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36AEF" w:rsidRPr="00130F07" w14:paraId="5902C83F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C99550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721E56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 Зачет</w:t>
            </w:r>
          </w:p>
        </w:tc>
      </w:tr>
      <w:tr w:rsidR="00636AEF" w:rsidRPr="00130F07" w14:paraId="5B13A179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C8EE3B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682300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636AEF" w:rsidRPr="00130F07" w14:paraId="381994D0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267D12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98D469" w14:textId="3DB79C23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т</w:t>
            </w:r>
          </w:p>
        </w:tc>
      </w:tr>
      <w:tr w:rsidR="00636AEF" w:rsidRPr="00130F07" w14:paraId="461C7F88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6ED324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A6F547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-</w:t>
            </w:r>
          </w:p>
        </w:tc>
      </w:tr>
    </w:tbl>
    <w:p w14:paraId="4E555CF9" w14:textId="77777777" w:rsidR="00636AEF" w:rsidRPr="00130F07" w:rsidRDefault="00636AEF" w:rsidP="00636AEF">
      <w:pPr>
        <w:pStyle w:val="a"/>
        <w:numPr>
          <w:ilvl w:val="0"/>
          <w:numId w:val="0"/>
        </w:num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Таблица 3 - </w:t>
      </w:r>
      <w:r w:rsidRPr="00130F07">
        <w:rPr>
          <w:color w:val="000000"/>
          <w:sz w:val="28"/>
          <w:szCs w:val="28"/>
        </w:rPr>
        <w:t>Провер</w:t>
      </w:r>
      <w:r>
        <w:rPr>
          <w:color w:val="000000"/>
          <w:sz w:val="28"/>
          <w:szCs w:val="28"/>
        </w:rPr>
        <w:t>ка</w:t>
      </w:r>
      <w:r w:rsidRPr="00130F07">
        <w:rPr>
          <w:color w:val="000000"/>
          <w:sz w:val="28"/>
          <w:szCs w:val="28"/>
        </w:rPr>
        <w:t xml:space="preserve"> вход</w:t>
      </w:r>
      <w:r>
        <w:rPr>
          <w:color w:val="000000"/>
          <w:sz w:val="28"/>
          <w:szCs w:val="28"/>
        </w:rPr>
        <w:t>а</w:t>
      </w:r>
      <w:r w:rsidRPr="00130F07">
        <w:rPr>
          <w:color w:val="000000"/>
          <w:sz w:val="28"/>
          <w:szCs w:val="28"/>
        </w:rPr>
        <w:t xml:space="preserve"> сотрудника с корректными данным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36AEF" w:rsidRPr="00130F07" w14:paraId="7954F761" w14:textId="77777777" w:rsidTr="00636AE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BDC8AC2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C40733" w14:textId="06F3A03A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  <w:tr w:rsidR="00636AEF" w:rsidRPr="00130F07" w14:paraId="2D1C6984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A34BDC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A20812" w14:textId="51361FE2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636AEF" w:rsidRPr="00130F07" w14:paraId="0C60DC19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08B1A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948FE4" w14:textId="464CC359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ая аутентификация сотрудника</w:t>
            </w:r>
          </w:p>
        </w:tc>
      </w:tr>
      <w:tr w:rsidR="00636AEF" w:rsidRPr="00130F07" w14:paraId="3DCD5F66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E85C62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2D095F" w14:textId="3E845950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Проверка</w:t>
            </w:r>
            <w:proofErr w:type="spellEnd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успешн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ой</w:t>
            </w:r>
            <w:proofErr w:type="spellEnd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proofErr w:type="spellStart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аутентификации</w:t>
            </w:r>
            <w:proofErr w:type="spellEnd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отрудника</w:t>
            </w:r>
          </w:p>
        </w:tc>
      </w:tr>
      <w:tr w:rsidR="00636AEF" w:rsidRPr="00130F07" w14:paraId="2FD53F4F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D19663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830EA3" w14:textId="228E1F4C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 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вести логин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ароль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  2. Нажать кнопку "Вход". 3. Проверить, открывается ли соответствующая форма.</w:t>
            </w:r>
          </w:p>
        </w:tc>
      </w:tr>
      <w:tr w:rsidR="00636AEF" w:rsidRPr="00130F07" w14:paraId="333C9C60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EA871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4DBC46" w14:textId="7B8BF4D2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Логин: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ot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 Пароль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otr</w:t>
            </w:r>
            <w:proofErr w:type="spellEnd"/>
          </w:p>
        </w:tc>
      </w:tr>
      <w:tr w:rsidR="00636AEF" w:rsidRPr="00130F07" w14:paraId="545C814B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47EBA3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27A11B" w14:textId="01461582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636AEF" w:rsidRPr="00130F07" w14:paraId="04CAFBE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D8F714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8BBC7E" w14:textId="22FDB78B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636AEF" w:rsidRPr="00130F07" w14:paraId="2BFD2A1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2F77E1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16E934" w14:textId="17507C6E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чет</w:t>
            </w:r>
          </w:p>
        </w:tc>
      </w:tr>
      <w:tr w:rsidR="00636AEF" w:rsidRPr="00130F07" w14:paraId="2D0E8EB0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45532F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94F1D7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636AEF" w:rsidRPr="00130F07" w14:paraId="31696A54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84B7A7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86409B" w14:textId="25DE2984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Нет</w:t>
            </w:r>
          </w:p>
        </w:tc>
      </w:tr>
      <w:tr w:rsidR="00636AEF" w:rsidRPr="00130F07" w14:paraId="0A884C5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20E132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6C1C58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-</w:t>
            </w:r>
          </w:p>
        </w:tc>
      </w:tr>
    </w:tbl>
    <w:p w14:paraId="29E650F2" w14:textId="77777777" w:rsidR="00636AEF" w:rsidRPr="00130F07" w:rsidRDefault="00636AEF" w:rsidP="00636AEF">
      <w:pPr>
        <w:pStyle w:val="a"/>
        <w:numPr>
          <w:ilvl w:val="0"/>
          <w:numId w:val="0"/>
        </w:num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Таблица 4 - </w:t>
      </w:r>
      <w:r w:rsidRPr="00130F07">
        <w:rPr>
          <w:color w:val="000000"/>
          <w:sz w:val="28"/>
          <w:szCs w:val="28"/>
        </w:rPr>
        <w:t>Провер</w:t>
      </w:r>
      <w:r>
        <w:rPr>
          <w:color w:val="000000"/>
          <w:sz w:val="28"/>
          <w:szCs w:val="28"/>
        </w:rPr>
        <w:t>ка</w:t>
      </w:r>
      <w:r w:rsidRPr="00130F07">
        <w:rPr>
          <w:color w:val="000000"/>
          <w:sz w:val="28"/>
          <w:szCs w:val="28"/>
        </w:rPr>
        <w:t xml:space="preserve"> поведение приложения при вводе некорректного паро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36AEF" w:rsidRPr="00130F07" w14:paraId="5BABBFC3" w14:textId="77777777" w:rsidTr="00636AE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3BC207F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374DAD" w14:textId="3650EAFA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  <w:tr w:rsidR="00636AEF" w:rsidRPr="00130F07" w14:paraId="0FA5CA3E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E8747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C967F3" w14:textId="5CF30458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636AEF" w:rsidRPr="00130F07" w14:paraId="6B22EA7A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4C74D4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2ACDB9" w14:textId="190CC036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еуспешная аутентификация из-за неправильного пароля</w:t>
            </w:r>
          </w:p>
        </w:tc>
      </w:tr>
      <w:tr w:rsidR="00636AEF" w:rsidRPr="00130F07" w14:paraId="07A33CBE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58A33F8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F88F6E" w14:textId="6F2E0ADB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ведение приложения при вводе некорректного пароля</w:t>
            </w:r>
          </w:p>
        </w:tc>
      </w:tr>
      <w:tr w:rsidR="00636AEF" w:rsidRPr="00130F07" w14:paraId="17365EF6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5DE6F8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72766F" w14:textId="15C81E1E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вести правильный логин и неправильный пароль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2.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 xml:space="preserve"> 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звать метод аутентификации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3. Нажать кнопку "Вход".  4. Проверить, отображается ли сообщение об ошибке.</w:t>
            </w:r>
          </w:p>
        </w:tc>
      </w:tr>
      <w:tr w:rsidR="00636AEF" w:rsidRPr="00130F07" w14:paraId="5C5FDB65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E5C6A8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02D2DA" w14:textId="7B3BB8B8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Логин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mi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istrator</w:t>
            </w:r>
            <w:proofErr w:type="spellEnd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ароль: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mi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istrator</w:t>
            </w:r>
            <w:proofErr w:type="spellEnd"/>
          </w:p>
        </w:tc>
      </w:tr>
      <w:tr w:rsidR="00636AEF" w:rsidRPr="00130F07" w14:paraId="2E66003C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70A89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00FFE6" w14:textId="7EB7DD54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неуспешна. Появление окна с на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писью: “Вы ввели неверные данные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636AEF" w:rsidRPr="00130F07" w14:paraId="1972699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23C3EF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205BE6" w14:textId="200020E1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утентификация неуспешна. Появление окна с на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писью: “Вы ввели неверные данные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636AEF" w:rsidRPr="00130F07" w14:paraId="75A18E83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54A6475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FCADBA" w14:textId="19968AB1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чет</w:t>
            </w:r>
          </w:p>
        </w:tc>
      </w:tr>
      <w:tr w:rsidR="00636AEF" w:rsidRPr="00130F07" w14:paraId="49C794D9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E51E8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D18426" w14:textId="0393FD71" w:rsidR="00636AEF" w:rsidRPr="00636AEF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ароль не должен соответствовать с логином в БД</w:t>
            </w:r>
          </w:p>
        </w:tc>
      </w:tr>
      <w:tr w:rsidR="00636AEF" w:rsidRPr="00130F07" w14:paraId="39274B35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A62A05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A6A57B" w14:textId="3E2F4F67" w:rsidR="00636AEF" w:rsidRPr="00130F07" w:rsidRDefault="006D3074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т</w:t>
            </w:r>
          </w:p>
        </w:tc>
      </w:tr>
      <w:tr w:rsidR="00636AEF" w:rsidRPr="00130F07" w14:paraId="54ADFB1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7CFCD5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FC4348" w14:textId="7777777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-</w:t>
            </w:r>
          </w:p>
        </w:tc>
      </w:tr>
    </w:tbl>
    <w:p w14:paraId="3185BA2E" w14:textId="77777777" w:rsidR="00636AEF" w:rsidRPr="00130F07" w:rsidRDefault="00636AEF" w:rsidP="00636AEF">
      <w:pPr>
        <w:pStyle w:val="a"/>
        <w:numPr>
          <w:ilvl w:val="0"/>
          <w:numId w:val="0"/>
        </w:num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Таблица 5 - </w:t>
      </w:r>
      <w:r w:rsidRPr="00130F07">
        <w:rPr>
          <w:color w:val="000000"/>
          <w:sz w:val="28"/>
          <w:szCs w:val="28"/>
        </w:rPr>
        <w:t>Провер</w:t>
      </w:r>
      <w:r>
        <w:rPr>
          <w:color w:val="000000"/>
          <w:sz w:val="28"/>
          <w:szCs w:val="28"/>
        </w:rPr>
        <w:t>ка</w:t>
      </w:r>
      <w:r w:rsidRPr="00130F07">
        <w:rPr>
          <w:color w:val="000000"/>
          <w:sz w:val="28"/>
          <w:szCs w:val="28"/>
        </w:rPr>
        <w:t>, что вход не выполняется при пустом логине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36AEF" w:rsidRPr="00130F07" w14:paraId="105BA954" w14:textId="77777777" w:rsidTr="00636AE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2444BFA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23AAC9" w14:textId="2F7DBF47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</w:tr>
      <w:tr w:rsidR="00636AEF" w:rsidRPr="00130F07" w14:paraId="21867274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7BB9DC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95E531" w14:textId="4ED737DF" w:rsidR="00636AEF" w:rsidRPr="00130F07" w:rsidRDefault="00636AEF" w:rsidP="00636AE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636AEF" w:rsidRPr="00130F07" w14:paraId="2FEF6397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DE183F6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905A93" w14:textId="2552DBEE" w:rsidR="00636AEF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Неуспешная аутентификация из-за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устого логина</w:t>
            </w:r>
          </w:p>
        </w:tc>
      </w:tr>
      <w:tr w:rsidR="00636AEF" w:rsidRPr="00130F07" w14:paraId="03664ADB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CC5573" w14:textId="77777777" w:rsidR="00636AEF" w:rsidRPr="00130F07" w:rsidRDefault="00636AEF" w:rsidP="00636AEF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F6DC17" w14:textId="5773E0AF" w:rsidR="00636AEF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ведение приложения при ввод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устого логина</w:t>
            </w:r>
          </w:p>
        </w:tc>
      </w:tr>
      <w:tr w:rsidR="006D3074" w:rsidRPr="00130F07" w14:paraId="21836711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5267A3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5E94E9" w14:textId="4FD27C6B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вести пустой логин и пароль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2.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 xml:space="preserve"> </w:t>
            </w:r>
            <w:r w:rsidRPr="00636A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звать метод аутентификации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3. Нажать кнопку "Вход".  4. Проверить, отображается ли сообщение об ошибке.</w:t>
            </w:r>
          </w:p>
        </w:tc>
      </w:tr>
      <w:tr w:rsidR="006D3074" w:rsidRPr="00130F07" w14:paraId="4FA00B96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915C866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B5C6FF" w14:textId="37AA010E" w:rsidR="006D3074" w:rsidRPr="006D3074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Логин:  Пароль: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min</w:t>
            </w:r>
          </w:p>
        </w:tc>
      </w:tr>
      <w:tr w:rsidR="006D3074" w:rsidRPr="00130F07" w14:paraId="1AD55778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9E9695C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7BCF88" w14:textId="636306EA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ход не выполнен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ложение не может быть запущено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D3074" w:rsidRPr="00130F07" w14:paraId="01C75D3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895FE1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2FE095" w14:textId="39FC653C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ход не выполнен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ложение не может быть запущено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6D3074" w:rsidRPr="00130F07" w14:paraId="09C717BD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84EE8F5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4BECC4" w14:textId="0441CFAF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чет</w:t>
            </w:r>
          </w:p>
        </w:tc>
      </w:tr>
      <w:tr w:rsidR="006D3074" w:rsidRPr="00130F07" w14:paraId="6996AAB2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5E65CCA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8294E3" w14:textId="5BC1F78C" w:rsidR="006D3074" w:rsidRPr="006D3074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D3074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не должен иметь пустое значение в логине в БД</w:t>
            </w:r>
          </w:p>
        </w:tc>
      </w:tr>
      <w:tr w:rsidR="006D3074" w:rsidRPr="00130F07" w14:paraId="74986DD5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1F4D86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EDE5DF" w14:textId="42F665A9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т</w:t>
            </w:r>
          </w:p>
        </w:tc>
      </w:tr>
      <w:tr w:rsidR="006D3074" w:rsidRPr="00130F07" w14:paraId="33053309" w14:textId="77777777" w:rsidTr="00636AE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BA6BB5" w14:textId="77777777" w:rsidR="006D3074" w:rsidRPr="00130F07" w:rsidRDefault="006D3074" w:rsidP="006D3074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C2C4D1" w14:textId="77777777" w:rsidR="006D3074" w:rsidRPr="00130F07" w:rsidRDefault="006D3074" w:rsidP="006D307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-</w:t>
            </w:r>
          </w:p>
        </w:tc>
      </w:tr>
    </w:tbl>
    <w:p w14:paraId="68AB5A6A" w14:textId="38975286" w:rsidR="00636AEF" w:rsidRPr="00C2285D" w:rsidRDefault="006D3074" w:rsidP="006D30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307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045AAA9" wp14:editId="4626DEA3">
            <wp:extent cx="5615940" cy="2762046"/>
            <wp:effectExtent l="0" t="0" r="381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19861" cy="2763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0146C" w14:textId="4D78D869" w:rsidR="003D0327" w:rsidRDefault="006D3074" w:rsidP="007A3C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4 – Проверка юнит-тестов</w:t>
      </w:r>
    </w:p>
    <w:p w14:paraId="30130CA3" w14:textId="3CF6A76F" w:rsidR="00A95260" w:rsidRPr="00756DBD" w:rsidRDefault="00A95260" w:rsidP="00A9526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56DB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216DECE3" w14:textId="1B9CF325" w:rsidR="006D3074" w:rsidRDefault="00A95260" w:rsidP="00A95260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42" w:name="_Toc180089289"/>
      <w:r w:rsidRPr="00A9526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Задание 6. </w:t>
      </w:r>
      <w:proofErr w:type="spellStart"/>
      <w:r w:rsidRPr="00A9526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Hub</w:t>
      </w:r>
      <w:proofErr w:type="spellEnd"/>
      <w:r w:rsidRPr="00A9526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 Оценка проекта</w:t>
      </w:r>
      <w:bookmarkEnd w:id="42"/>
    </w:p>
    <w:p w14:paraId="6F289174" w14:textId="369B57D9" w:rsidR="00A95260" w:rsidRDefault="00695794" w:rsidP="00A95260">
      <w:pPr>
        <w:rPr>
          <w:rFonts w:ascii="Times New Roman" w:hAnsi="Times New Roman" w:cs="Times New Roman"/>
          <w:sz w:val="28"/>
          <w:szCs w:val="28"/>
        </w:rPr>
      </w:pPr>
      <w:r w:rsidRPr="000F5E80">
        <w:rPr>
          <w:rFonts w:ascii="Times New Roman" w:hAnsi="Times New Roman" w:cs="Times New Roman"/>
          <w:sz w:val="28"/>
          <w:szCs w:val="28"/>
        </w:rPr>
        <w:t xml:space="preserve">Отправление приложения с тестами и отчетом на созданный репозиторий на </w:t>
      </w:r>
      <w:proofErr w:type="spellStart"/>
      <w:r w:rsidRPr="000F5E80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2E47F2">
        <w:rPr>
          <w:rFonts w:ascii="Times New Roman" w:hAnsi="Times New Roman" w:cs="Times New Roman"/>
          <w:sz w:val="28"/>
          <w:szCs w:val="28"/>
        </w:rPr>
        <w:t xml:space="preserve"> (Рисунок 35-41)</w:t>
      </w:r>
      <w:r w:rsidRPr="000F5E80">
        <w:rPr>
          <w:rFonts w:ascii="Times New Roman" w:hAnsi="Times New Roman" w:cs="Times New Roman"/>
          <w:sz w:val="28"/>
          <w:szCs w:val="28"/>
        </w:rPr>
        <w:t>.</w:t>
      </w:r>
    </w:p>
    <w:p w14:paraId="2191DC2E" w14:textId="19225D6E" w:rsidR="00695794" w:rsidRDefault="00695794" w:rsidP="00695794">
      <w:pPr>
        <w:jc w:val="center"/>
      </w:pPr>
      <w:r w:rsidRPr="00695794">
        <w:rPr>
          <w:noProof/>
          <w:lang w:eastAsia="ru-RU"/>
        </w:rPr>
        <w:drawing>
          <wp:inline distT="0" distB="0" distL="0" distR="0" wp14:anchorId="0E1FD8DF" wp14:editId="752AD911">
            <wp:extent cx="3398520" cy="53568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36365" cy="541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D2742" w14:textId="32361C2C" w:rsidR="00695794" w:rsidRPr="002E47F2" w:rsidRDefault="002E47F2" w:rsidP="006957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 – Создание нового репозитория</w:t>
      </w:r>
    </w:p>
    <w:p w14:paraId="5666F8CF" w14:textId="1589AC14" w:rsidR="00695794" w:rsidRDefault="00695794" w:rsidP="00695794">
      <w:pPr>
        <w:jc w:val="center"/>
      </w:pPr>
      <w:r w:rsidRPr="00695794">
        <w:rPr>
          <w:noProof/>
          <w:lang w:eastAsia="ru-RU"/>
        </w:rPr>
        <w:drawing>
          <wp:inline distT="0" distB="0" distL="0" distR="0" wp14:anchorId="70B5D378" wp14:editId="6459A682">
            <wp:extent cx="5288280" cy="6042376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91085" cy="604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4465" w14:textId="775E4F53" w:rsidR="002E47F2" w:rsidRPr="002E47F2" w:rsidRDefault="002E47F2" w:rsidP="006957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 – Создание нового репозитория</w:t>
      </w:r>
    </w:p>
    <w:p w14:paraId="16C23053" w14:textId="1E5070B8" w:rsidR="00695794" w:rsidRDefault="002E47F2" w:rsidP="002E47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сылка на репозиторий Фитнес-клуб: </w:t>
      </w:r>
      <w:r>
        <w:rPr>
          <w:rFonts w:ascii="Times New Roman" w:hAnsi="Times New Roman" w:cs="Times New Roman"/>
          <w:sz w:val="28"/>
          <w:szCs w:val="28"/>
        </w:rPr>
        <w:tab/>
      </w:r>
      <w:bookmarkStart w:id="43" w:name="_GoBack"/>
      <w:r w:rsidR="005A4E0C" w:rsidRPr="005A4E0C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="005A4E0C" w:rsidRPr="005A4E0C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HYPERLINK "https://github.com/Milena34334/fitness-club.git" </w:instrText>
      </w:r>
      <w:r w:rsidR="005A4E0C" w:rsidRPr="005A4E0C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="005A4E0C" w:rsidRPr="005A4E0C">
        <w:rPr>
          <w:rStyle w:val="ab"/>
          <w:rFonts w:ascii="Times New Roman" w:hAnsi="Times New Roman" w:cs="Times New Roman"/>
          <w:color w:val="000000" w:themeColor="text1"/>
          <w:sz w:val="28"/>
          <w:szCs w:val="28"/>
        </w:rPr>
        <w:t>https://github.com/Milena34334/fitness-club.git</w:t>
      </w:r>
      <w:r w:rsidR="005A4E0C" w:rsidRPr="005A4E0C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bookmarkEnd w:id="43"/>
    </w:p>
    <w:p w14:paraId="2CEF3D58" w14:textId="77777777" w:rsidR="005A4E0C" w:rsidRPr="002E47F2" w:rsidRDefault="005A4E0C" w:rsidP="002E47F2">
      <w:pPr>
        <w:rPr>
          <w:rFonts w:ascii="Times New Roman" w:hAnsi="Times New Roman" w:cs="Times New Roman"/>
          <w:sz w:val="28"/>
          <w:szCs w:val="28"/>
        </w:rPr>
      </w:pPr>
    </w:p>
    <w:p w14:paraId="0FF771DD" w14:textId="6177C639" w:rsidR="00695794" w:rsidRDefault="00695794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 w:rsidRPr="0069579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EE358BC" wp14:editId="09547B8A">
            <wp:extent cx="5349240" cy="3306751"/>
            <wp:effectExtent l="0" t="0" r="381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55862" cy="331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C5AA3" w14:textId="697E3DC5" w:rsid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 – Ссылка на репозиторий</w:t>
      </w:r>
    </w:p>
    <w:p w14:paraId="132FB1C9" w14:textId="423605CB" w:rsidR="00C41BC8" w:rsidRDefault="00C41BC8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 w:rsidRPr="00C41BC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393A50" wp14:editId="40691D31">
            <wp:extent cx="5433060" cy="1710354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46795" cy="171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902E1" w14:textId="500CECF9" w:rsidR="002E47F2" w:rsidRP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 – Выгрузка приложения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</w:p>
    <w:p w14:paraId="3ABCFC9E" w14:textId="660BAD7F" w:rsid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 w:rsidRPr="002E47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4F4C70" wp14:editId="14C9F79D">
            <wp:extent cx="5332518" cy="190500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48042" cy="1910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F977" w14:textId="5EBF46CD" w:rsidR="002E47F2" w:rsidRP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Pr="002E47F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Выгрузка отчета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</w:p>
    <w:p w14:paraId="690BCD2E" w14:textId="77777777" w:rsidR="002E47F2" w:rsidRDefault="002E47F2" w:rsidP="00695794">
      <w:pPr>
        <w:rPr>
          <w:rFonts w:ascii="Times New Roman" w:hAnsi="Times New Roman" w:cs="Times New Roman"/>
          <w:sz w:val="28"/>
          <w:szCs w:val="28"/>
        </w:rPr>
      </w:pPr>
    </w:p>
    <w:p w14:paraId="42FA9F33" w14:textId="4E35407D" w:rsid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 w:rsidRPr="002E47F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791ED5" wp14:editId="68BACD10">
            <wp:extent cx="5522171" cy="3429000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534187" cy="3436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7DE8A" w14:textId="5633D16D" w:rsidR="002E47F2" w:rsidRDefault="002E47F2" w:rsidP="002E47F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0 – Репозиторий с выгруженными файлами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28A346D" w14:textId="77777777" w:rsidR="002E47F2" w:rsidRPr="002E47F2" w:rsidRDefault="002E47F2" w:rsidP="002E47F2">
      <w:pPr>
        <w:pStyle w:val="1"/>
        <w:spacing w:before="0" w:after="360" w:line="360" w:lineRule="auto"/>
        <w:jc w:val="center"/>
        <w:rPr>
          <w:bCs/>
        </w:rPr>
      </w:pPr>
      <w:bookmarkStart w:id="44" w:name="_Toc133191101"/>
      <w:bookmarkStart w:id="45" w:name="_Toc167183352"/>
      <w:bookmarkStart w:id="46" w:name="_Toc178979809"/>
      <w:bookmarkStart w:id="47" w:name="_Toc180089290"/>
      <w:r w:rsidRPr="002E47F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ЗАКЛЮЧЕНИЕ</w:t>
      </w:r>
      <w:bookmarkEnd w:id="44"/>
      <w:bookmarkEnd w:id="45"/>
      <w:bookmarkEnd w:id="46"/>
      <w:bookmarkEnd w:id="47"/>
      <w:r w:rsidRPr="002E47F2">
        <w:t xml:space="preserve"> </w:t>
      </w:r>
    </w:p>
    <w:p w14:paraId="1E8820FD" w14:textId="77777777" w:rsidR="009B26EC" w:rsidRDefault="002E47F2" w:rsidP="002E47F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2E47F2">
        <w:rPr>
          <w:rFonts w:ascii="Times New Roman" w:hAnsi="Times New Roman" w:cs="Times New Roman"/>
          <w:sz w:val="28"/>
          <w:szCs w:val="28"/>
        </w:rPr>
        <w:t xml:space="preserve">В результате данной учебной практики была разработана база данных для библиотечной предметной области. Созданы формы для взаимодействия с этой базой данных, а также подготовлены техническое задание и диаграммы, описывающие функционал приложения. </w:t>
      </w:r>
    </w:p>
    <w:p w14:paraId="1CF618D8" w14:textId="16EFC653" w:rsidR="009B26EC" w:rsidRDefault="009B26EC" w:rsidP="002E47F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E47F2" w:rsidRPr="002E47F2">
        <w:rPr>
          <w:rFonts w:ascii="Times New Roman" w:hAnsi="Times New Roman" w:cs="Times New Roman"/>
          <w:sz w:val="28"/>
          <w:szCs w:val="28"/>
        </w:rPr>
        <w:t xml:space="preserve">В системе управления базами данных (СУБД) реализованы запросы для работы с данными, включая функции добавления, редактирования, удаления и поиска записей. Макеты программного продукта были разработаны с использованием программы </w:t>
      </w:r>
      <w:proofErr w:type="spellStart"/>
      <w:r w:rsidR="002E47F2" w:rsidRPr="002E47F2">
        <w:rPr>
          <w:rFonts w:ascii="Times New Roman" w:hAnsi="Times New Roman" w:cs="Times New Roman"/>
          <w:sz w:val="28"/>
          <w:szCs w:val="28"/>
        </w:rPr>
        <w:t>Figma</w:t>
      </w:r>
      <w:proofErr w:type="spellEnd"/>
      <w:r w:rsidR="002E47F2" w:rsidRPr="002E47F2">
        <w:rPr>
          <w:rFonts w:ascii="Times New Roman" w:hAnsi="Times New Roman" w:cs="Times New Roman"/>
          <w:sz w:val="28"/>
          <w:szCs w:val="28"/>
        </w:rPr>
        <w:t>, а удобный пользовательский интерфейс был создан на языке C# в среде Visual Studio, что позволяет пользователям выполнять различные действия с базой данных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981FA5" w14:textId="431357E4" w:rsidR="002E47F2" w:rsidRPr="005A4E0C" w:rsidRDefault="009B26EC" w:rsidP="009B26EC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48" w:name="_Toc180089291"/>
      <w:r w:rsidRPr="009B26EC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ПРИЛОЖЕНИЕ</w:t>
      </w:r>
      <w:r w:rsidRPr="005A4E0C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Pr="009B26EC">
        <w:rPr>
          <w:rFonts w:ascii="Times New Roman" w:hAnsi="Times New Roman" w:cs="Times New Roman"/>
          <w:bCs/>
          <w:color w:val="auto"/>
          <w:sz w:val="28"/>
          <w:szCs w:val="28"/>
          <w:lang w:val="en-US"/>
        </w:rPr>
        <w:t>A</w:t>
      </w:r>
      <w:bookmarkEnd w:id="48"/>
    </w:p>
    <w:p w14:paraId="581FAF2D" w14:textId="17584FF1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страницы авторизации:</w:t>
      </w:r>
    </w:p>
    <w:p w14:paraId="1389219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ED9905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8248B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2BA34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232FF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F2C19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F86DB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957BA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B60A7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BC4BA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6AFFA8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82AB5E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WindowsFormsApp1</w:t>
      </w:r>
    </w:p>
    <w:p w14:paraId="2990525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0B429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1 :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3AB5696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C9987E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" Data Source= MILENAAS; Initial catalog=</w:t>
      </w:r>
      <w:r w:rsidRPr="009B26EC">
        <w:rPr>
          <w:rFonts w:ascii="Times New Roman" w:hAnsi="Times New Roman" w:cs="Times New Roman"/>
          <w:sz w:val="28"/>
          <w:szCs w:val="28"/>
        </w:rPr>
        <w:t>Фитнес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клуб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8FEBF6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0024F4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1()</w:t>
      </w:r>
    </w:p>
    <w:p w14:paraId="63A9183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91398C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FD8E21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; // </w:t>
      </w:r>
      <w:r w:rsidRPr="009B26EC">
        <w:rPr>
          <w:rFonts w:ascii="Times New Roman" w:hAnsi="Times New Roman" w:cs="Times New Roman"/>
          <w:sz w:val="28"/>
          <w:szCs w:val="28"/>
        </w:rPr>
        <w:t>или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BorderStyle.Fixed3D;</w:t>
      </w:r>
    </w:p>
    <w:p w14:paraId="2E67218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utoScaleMode.Fo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57D9A8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7E9DCAC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679857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F03120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ublic void Form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3D6AB6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D7A256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1FA710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FCE2C3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83600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button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078D6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6C9D18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xtBox1.Text.Trim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7794CE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xtBox2.Text.Trim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(); // </w:t>
      </w:r>
      <w:r w:rsidRPr="009B26EC">
        <w:rPr>
          <w:rFonts w:ascii="Times New Roman" w:hAnsi="Times New Roman" w:cs="Times New Roman"/>
          <w:sz w:val="28"/>
          <w:szCs w:val="28"/>
        </w:rPr>
        <w:t>Предположим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B26EC">
        <w:rPr>
          <w:rFonts w:ascii="Times New Roman" w:hAnsi="Times New Roman" w:cs="Times New Roman"/>
          <w:sz w:val="28"/>
          <w:szCs w:val="28"/>
        </w:rPr>
        <w:t>пароль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водится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textBox3</w:t>
      </w:r>
    </w:p>
    <w:p w14:paraId="2388916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93F524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(!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.IsNullOrEmpty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login))</w:t>
      </w:r>
    </w:p>
    <w:p w14:paraId="1D43F4D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314926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ery = "SELECT Name, Role FROM register WHERE Login = @Login AND Password = @Password";</w:t>
      </w:r>
    </w:p>
    <w:p w14:paraId="574253E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69901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56E3593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AE2725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C4A3C6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6FBA3A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4EC29A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Login", login);</w:t>
      </w:r>
    </w:p>
    <w:p w14:paraId="1AB5E57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",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); // Добавляем параметр для пароля</w:t>
      </w:r>
    </w:p>
    <w:p w14:paraId="4F30427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0973D43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DataRead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reader =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ExecuteReader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B9FE4F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01ED1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eader.Read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)</w:t>
      </w:r>
    </w:p>
    <w:p w14:paraId="3959426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3054FD6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reader["Name"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oString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78B139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reader["Role"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oString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D7A7AC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= "admin")</w:t>
      </w:r>
    </w:p>
    <w:p w14:paraId="1EC489E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74EBD89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B26EC">
        <w:rPr>
          <w:rFonts w:ascii="Times New Roman" w:hAnsi="Times New Roman" w:cs="Times New Roman"/>
          <w:sz w:val="28"/>
          <w:szCs w:val="28"/>
        </w:rPr>
        <w:t>Данные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ведены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ерно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9B26EC">
        <w:rPr>
          <w:rFonts w:ascii="Times New Roman" w:hAnsi="Times New Roman" w:cs="Times New Roman"/>
          <w:sz w:val="28"/>
          <w:szCs w:val="28"/>
        </w:rPr>
        <w:t>Добро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пожаловать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16E1A32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2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2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2();</w:t>
      </w:r>
    </w:p>
    <w:p w14:paraId="693CD7E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2.Show();</w:t>
      </w:r>
    </w:p>
    <w:p w14:paraId="5E3460E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A75AA6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2F15EA6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= "user")</w:t>
      </w:r>
    </w:p>
    <w:p w14:paraId="76CE8732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r w:rsidRPr="005A4E0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C258D2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5A4E0C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5A4E0C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B26EC">
        <w:rPr>
          <w:rFonts w:ascii="Times New Roman" w:hAnsi="Times New Roman" w:cs="Times New Roman"/>
          <w:sz w:val="28"/>
          <w:szCs w:val="28"/>
        </w:rPr>
        <w:t>Данные</w:t>
      </w: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ведены</w:t>
      </w: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верно</w:t>
      </w: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9B26EC">
        <w:rPr>
          <w:rFonts w:ascii="Times New Roman" w:hAnsi="Times New Roman" w:cs="Times New Roman"/>
          <w:sz w:val="28"/>
          <w:szCs w:val="28"/>
        </w:rPr>
        <w:t>Добро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пожаловать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7A6465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3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3();</w:t>
      </w:r>
    </w:p>
    <w:p w14:paraId="40E6A5E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.Show();</w:t>
      </w:r>
    </w:p>
    <w:p w14:paraId="6B78088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6EB186C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r w:rsidRPr="005A4E0C">
        <w:rPr>
          <w:rFonts w:ascii="Times New Roman" w:hAnsi="Times New Roman" w:cs="Times New Roman"/>
          <w:sz w:val="28"/>
          <w:szCs w:val="28"/>
        </w:rPr>
        <w:t>}</w:t>
      </w:r>
    </w:p>
    <w:p w14:paraId="3414E63D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5A4E0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else</w:t>
      </w:r>
    </w:p>
    <w:p w14:paraId="20D1878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5A4E0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2148356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"У вас нет доступа к системе.");</w:t>
      </w:r>
    </w:p>
    <w:p w14:paraId="6A36A76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}</w:t>
      </w:r>
    </w:p>
    <w:p w14:paraId="4DC22B6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2D09208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5232E29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14:paraId="052CAAF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// Проверка на неверный пароль при верном логине</w:t>
      </w:r>
    </w:p>
    <w:p w14:paraId="1DA8220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"Вы ввели неверные данные");</w:t>
      </w:r>
    </w:p>
    <w:p w14:paraId="562DF48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C0BC42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70DA7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Clos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67A00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16AEB4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DD10A6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789558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AA21D4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button2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84986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7BFA36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xtBox1.Text.Trim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DECDED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xtBox2.Text.Trim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32CD27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role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Предполагая, что регистрируемый пользователь по умолчанию имеет роль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</w:t>
      </w:r>
    </w:p>
    <w:p w14:paraId="5991FC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5098ACC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if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(!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.IsNullOrEmpty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login) &amp;&amp; !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password))</w:t>
      </w:r>
    </w:p>
    <w:p w14:paraId="0C29464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678FE0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ery = "INSERT INTO register (Login, Password, Role) VALUES (@Login, @Password, @Role)";</w:t>
      </w:r>
    </w:p>
    <w:p w14:paraId="0AB6719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43185C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4AE5F2C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2A024D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4B351A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E50815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217F6C6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Login", login);</w:t>
      </w:r>
    </w:p>
    <w:p w14:paraId="306E9E6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Password", password);</w:t>
      </w:r>
    </w:p>
    <w:p w14:paraId="1EC0DB3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Role", role);</w:t>
      </w:r>
    </w:p>
    <w:p w14:paraId="67A5E2F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200AA0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owsAffecte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E87539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9D9BA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owsAffecte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&gt; 0)</w:t>
      </w:r>
    </w:p>
    <w:p w14:paraId="1169DF9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25B36FF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"Пользователь успешно зарегистрирован!");</w:t>
      </w:r>
    </w:p>
    <w:p w14:paraId="6FDBDF0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6106F5A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630A6B1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14:paraId="21BC563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"Ошибка при регистрации пользователя. Попробуйте еще раз.");</w:t>
      </w:r>
    </w:p>
    <w:p w14:paraId="51450AB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60B832C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15807CD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connection.Clos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</w:rPr>
        <w:t>();</w:t>
      </w:r>
    </w:p>
    <w:p w14:paraId="7D41422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4B94B9E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3AC88A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2D02DE7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14:paraId="621E0BE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.Show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"Пожалуйста, заполните все поля для регистрации.");</w:t>
      </w:r>
    </w:p>
    <w:p w14:paraId="35BB29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6839E73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106863B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0FC5BCB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}</w:t>
      </w:r>
    </w:p>
    <w:p w14:paraId="3DF06FE1" w14:textId="6AD3853C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главной страницы администратора:</w:t>
      </w:r>
    </w:p>
    <w:p w14:paraId="16D09785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5A4E0C">
        <w:rPr>
          <w:rFonts w:ascii="Times New Roman" w:hAnsi="Times New Roman" w:cs="Times New Roman"/>
          <w:sz w:val="28"/>
          <w:szCs w:val="28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5A4E0C">
        <w:rPr>
          <w:rFonts w:ascii="Times New Roman" w:hAnsi="Times New Roman" w:cs="Times New Roman"/>
          <w:sz w:val="28"/>
          <w:szCs w:val="28"/>
        </w:rPr>
        <w:t>;</w:t>
      </w:r>
    </w:p>
    <w:p w14:paraId="5B517C3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164A7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33182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D31C1F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EA227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93979A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FE26D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D24A7A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4159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01B67F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WindowsFormsApp1</w:t>
      </w:r>
    </w:p>
    <w:p w14:paraId="2671630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6F1B32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2 :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6172B94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93BD2E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2()</w:t>
      </w:r>
    </w:p>
    <w:p w14:paraId="5715F10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FCBA97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3084C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763BF8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B899E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CF6162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7BCB61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7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7();</w:t>
      </w:r>
    </w:p>
    <w:p w14:paraId="1DA1E3E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6B1B9A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B2C7BE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49B5D1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74FDA7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D7D7C5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217353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8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8();</w:t>
      </w:r>
    </w:p>
    <w:p w14:paraId="0F629B7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4F2D51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2E570F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72B10D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A30E30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082E18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813E62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9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9();</w:t>
      </w:r>
    </w:p>
    <w:p w14:paraId="7E70DFF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B4C443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7E1009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DE167B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B53D74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A76A0C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403A26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10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10();</w:t>
      </w:r>
    </w:p>
    <w:p w14:paraId="1A7B142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EC0ECD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4BCC2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8E4B7C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96B60E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5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77151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1494A4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11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11();</w:t>
      </w:r>
    </w:p>
    <w:p w14:paraId="13B31B9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93690F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D63A85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33E31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403ACE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6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C0D26E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F9B72D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12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12();</w:t>
      </w:r>
    </w:p>
    <w:p w14:paraId="5990AD8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E5D88E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558F71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10C98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B4B1FB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7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C0B64C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C26D95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6D131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882E29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3C08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rivate void Form2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A0EFB2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5BC6B64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714AAB5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589BE64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4FAB3CA4" w14:textId="2BC5FB5D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}</w:t>
      </w:r>
    </w:p>
    <w:p w14:paraId="6548F5A0" w14:textId="26AC9C9E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страницы с таблицами администратора:</w:t>
      </w:r>
    </w:p>
    <w:p w14:paraId="0DABB67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F84D80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660DBE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CE1DE9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0250DA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889FF4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112724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B6D3D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EA25A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B3D1F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1899C3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73B7E8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WindowsFormsApp1</w:t>
      </w:r>
    </w:p>
    <w:p w14:paraId="30725EA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EA71E4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7 :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5C41D7F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50826A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"Data Source= MILENAAS; Initial catalog=</w:t>
      </w:r>
      <w:r w:rsidRPr="009B26EC">
        <w:rPr>
          <w:rFonts w:ascii="Times New Roman" w:hAnsi="Times New Roman" w:cs="Times New Roman"/>
          <w:sz w:val="28"/>
          <w:szCs w:val="28"/>
        </w:rPr>
        <w:t>Фитнес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клуб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4C0C14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7()</w:t>
      </w:r>
    </w:p>
    <w:p w14:paraId="71C348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BC7580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9880BA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335130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6273D2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; // </w:t>
      </w:r>
      <w:r w:rsidRPr="009B26EC">
        <w:rPr>
          <w:rFonts w:ascii="Times New Roman" w:hAnsi="Times New Roman" w:cs="Times New Roman"/>
          <w:sz w:val="28"/>
          <w:szCs w:val="28"/>
        </w:rPr>
        <w:t>или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BorderStyle.Fixed3D;</w:t>
      </w:r>
    </w:p>
    <w:p w14:paraId="1A61933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utoScaleMode.Fo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59E94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1057B83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041F06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CAFF5D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76CD7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"Data Source= MILENAAS; Initial catalog=</w:t>
      </w:r>
      <w:r w:rsidRPr="009B26EC">
        <w:rPr>
          <w:rFonts w:ascii="Times New Roman" w:hAnsi="Times New Roman" w:cs="Times New Roman"/>
          <w:sz w:val="28"/>
          <w:szCs w:val="28"/>
        </w:rPr>
        <w:t>Фитнес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клуб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9B5F77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Clients";</w:t>
      </w:r>
    </w:p>
    <w:p w14:paraId="24E3A63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6D3E5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15FE453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6B1F0C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adapter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036EB2B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8CA3D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table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1A7C00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dapter.Fill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table);</w:t>
      </w:r>
    </w:p>
    <w:p w14:paraId="6B7ED82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C36796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50DC315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A5ED1F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2A9E36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A8489E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7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9AB4D5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BC1F39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INSERT INTO Clients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mail,PhoneNumber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,DateOfBirth,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" +</w:t>
      </w:r>
    </w:p>
    <w:p w14:paraId="0AA9E50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"VALUES (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 @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@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Email,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PhoneNumb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eOfBirth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";</w:t>
      </w:r>
    </w:p>
    <w:p w14:paraId="32C4385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CB2A35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5C3242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0F3619B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2985FE1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470919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Int32.Parse(textBox5.Text));</w:t>
      </w:r>
    </w:p>
    <w:p w14:paraId="3D8D34C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1.Text);</w:t>
      </w:r>
    </w:p>
    <w:p w14:paraId="6D2E8C9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2.Text);</w:t>
      </w:r>
    </w:p>
    <w:p w14:paraId="2DD5201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Email", textBox3.Text);</w:t>
      </w:r>
    </w:p>
    <w:p w14:paraId="643D60C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PhoneNumb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4.Text);</w:t>
      </w:r>
    </w:p>
    <w:p w14:paraId="21B6C29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eOfBirth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6.Text);</w:t>
      </w:r>
    </w:p>
    <w:p w14:paraId="7B54880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7.Text);</w:t>
      </w:r>
    </w:p>
    <w:p w14:paraId="74F2641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F64BA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C201C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DCB895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46071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2F88D7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59043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602E1C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9D8E6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26CD4D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42E2AA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A2612E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1AFB2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C67A99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FE1C5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3644E7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string query = "UPDATE Clients SET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, Email = @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mail,PhoneNumber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PhoneNumber,DateOfBirth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eOfBirth,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WHERE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0A233DD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9333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4CFD5B2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E9DDEA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7973621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A86F9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Int32.Parse(textBox5.Text));</w:t>
      </w:r>
    </w:p>
    <w:p w14:paraId="07281C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1.Text);</w:t>
      </w:r>
    </w:p>
    <w:p w14:paraId="28CA299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2.Text);</w:t>
      </w:r>
    </w:p>
    <w:p w14:paraId="6EAA8F7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Email", textBox3.Text);</w:t>
      </w:r>
    </w:p>
    <w:p w14:paraId="204FEE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PhoneNumb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4.Text);</w:t>
      </w:r>
    </w:p>
    <w:p w14:paraId="3589FFE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eOfBirth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6.Text);</w:t>
      </w:r>
    </w:p>
    <w:p w14:paraId="0A2A0B7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RegistrationDat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textBox7.Text);</w:t>
      </w:r>
    </w:p>
    <w:p w14:paraId="0A05CA7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B34031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567E32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D82E9F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255D66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20E55F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B0532A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174506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63CB02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3E4E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E57C88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8B5501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string query = "DELETE FROM Clients WHERE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4ECF5DA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4487F7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6C4F1A7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1B6914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43F0596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6A209D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, Int32.Parse(textBox5.Text));</w:t>
      </w:r>
    </w:p>
    <w:p w14:paraId="415FBBD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B61F5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5DE211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A7E47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4F582A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9A2021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736A90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7007E9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9052E0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C3FE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808C3DB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5A4E0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34E8C97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           Form2 </w:t>
      </w:r>
      <w:proofErr w:type="spellStart"/>
      <w:r w:rsidRPr="005A4E0C">
        <w:rPr>
          <w:rFonts w:ascii="Times New Roman" w:hAnsi="Times New Roman" w:cs="Times New Roman"/>
          <w:sz w:val="28"/>
          <w:szCs w:val="28"/>
          <w:lang w:val="en-US"/>
        </w:rPr>
        <w:t>form2</w:t>
      </w:r>
      <w:proofErr w:type="spellEnd"/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= new Form2();</w:t>
      </w:r>
    </w:p>
    <w:p w14:paraId="6774432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2.Show();</w:t>
      </w:r>
    </w:p>
    <w:p w14:paraId="72407E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F32132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F16382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27520B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7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74B93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32F2375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1141021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47011A83" w14:textId="3FE77CE7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49108F8D" w14:textId="5A7E0E50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 главной страницы пользователя:</w:t>
      </w:r>
    </w:p>
    <w:p w14:paraId="1AF6B0E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9B26EC">
        <w:rPr>
          <w:rFonts w:ascii="Times New Roman" w:hAnsi="Times New Roman" w:cs="Times New Roman"/>
          <w:sz w:val="28"/>
          <w:szCs w:val="28"/>
        </w:rPr>
        <w:t>using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;</w:t>
      </w:r>
    </w:p>
    <w:p w14:paraId="04EDD74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678E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6DABB8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058001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08E72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98606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B6B00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8BABE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4E689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20FB1C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WindowsFormsApp1</w:t>
      </w:r>
    </w:p>
    <w:p w14:paraId="5F25588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6C2D77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3 :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6BD1AE1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60FFCA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3()</w:t>
      </w:r>
    </w:p>
    <w:p w14:paraId="0E5D305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81576D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A7CF72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21DC2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08516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F270EC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86F54B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4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4();</w:t>
      </w:r>
    </w:p>
    <w:p w14:paraId="1210E71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D7D25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51C62E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D0A083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4E9DB7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A95CBA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FB3D5C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m5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5();</w:t>
      </w:r>
    </w:p>
    <w:p w14:paraId="511D585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DD3A12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ADB40C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85198E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D643BD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6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959C56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3F625A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6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6();</w:t>
      </w:r>
    </w:p>
    <w:p w14:paraId="55105F5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025C83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47E063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1C18D7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95C5F6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7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7C4B81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0D7947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66621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7CE825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6B505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3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7F5384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357CB12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0BA4988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447B72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30F80601" w14:textId="1E793142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}</w:t>
      </w:r>
    </w:p>
    <w:p w14:paraId="2A636C8C" w14:textId="2A9B4FA2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страницы с таблицами пользователя:</w:t>
      </w:r>
    </w:p>
    <w:p w14:paraId="1A104A2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7DF9AA6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0B5BB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4CAE9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793C3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07C76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27A51F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9A7B23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16C01D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8FF24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4F08E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B1478B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WindowsFormsApp1</w:t>
      </w:r>
    </w:p>
    <w:p w14:paraId="0B67E5E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BEB146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4 :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747A6C3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79647A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4()</w:t>
      </w:r>
    </w:p>
    <w:p w14:paraId="7B48C5F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1E0445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3AA97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8C419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9BC46F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; // </w:t>
      </w:r>
      <w:r w:rsidRPr="009B26EC">
        <w:rPr>
          <w:rFonts w:ascii="Times New Roman" w:hAnsi="Times New Roman" w:cs="Times New Roman"/>
          <w:sz w:val="28"/>
          <w:szCs w:val="28"/>
        </w:rPr>
        <w:t>или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FormBorderStyle.Fixed3D;</w:t>
      </w:r>
    </w:p>
    <w:p w14:paraId="66FA81A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utoScaleMode.Fon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4C2E3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0C96ED2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15730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2E97B7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31CA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"Data Source= MILENAAS; Initial catalog=</w:t>
      </w:r>
      <w:r w:rsidRPr="009B26EC">
        <w:rPr>
          <w:rFonts w:ascii="Times New Roman" w:hAnsi="Times New Roman" w:cs="Times New Roman"/>
          <w:sz w:val="28"/>
          <w:szCs w:val="28"/>
        </w:rPr>
        <w:t>Фитнес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клуб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B2B29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Memberships";</w:t>
      </w:r>
    </w:p>
    <w:p w14:paraId="51DCE27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1E9D2F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22501E3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6A4B3F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adapter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2799189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7506D0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table = new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73BD8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dapter.Fill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table);</w:t>
      </w:r>
    </w:p>
    <w:p w14:paraId="2A39991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B1D22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06D9009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DF928A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A9A640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private void button1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FFCC2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EC827E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3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rm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new Form3();</w:t>
      </w:r>
    </w:p>
    <w:p w14:paraId="3FAF8E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D07208C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5A4E0C">
        <w:rPr>
          <w:rFonts w:ascii="Times New Roman" w:hAnsi="Times New Roman" w:cs="Times New Roman"/>
          <w:sz w:val="28"/>
          <w:szCs w:val="28"/>
          <w:lang w:val="en-US"/>
        </w:rPr>
        <w:t>frm.Show</w:t>
      </w:r>
      <w:proofErr w:type="spellEnd"/>
      <w:proofErr w:type="gramEnd"/>
      <w:r w:rsidRPr="005A4E0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788A48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A4E0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C5DA375" w14:textId="77777777" w:rsidR="009B26EC" w:rsidRPr="005A4E0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F5474E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7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616957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B71E41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B48B7D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FC1EA1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D3DF0D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4_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C4D070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4214585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218CBFB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FA2BFD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234AB9C4" w14:textId="3E7324F3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}</w:t>
      </w:r>
    </w:p>
    <w:p w14:paraId="625D6261" w14:textId="533D8D73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B684FF6" w14:textId="4C473EB3" w:rsidR="009B26EC" w:rsidRPr="005A4E0C" w:rsidRDefault="009B26EC" w:rsidP="009B26EC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49" w:name="_Toc180089292"/>
      <w:r w:rsidRPr="009B26EC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ПРИЛОЖЕНИЕ</w:t>
      </w:r>
      <w:r w:rsidRPr="005A4E0C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Pr="009B26EC">
        <w:rPr>
          <w:rFonts w:ascii="Times New Roman" w:hAnsi="Times New Roman" w:cs="Times New Roman"/>
          <w:bCs/>
          <w:color w:val="auto"/>
          <w:sz w:val="28"/>
          <w:szCs w:val="28"/>
          <w:lang w:val="en-US"/>
        </w:rPr>
        <w:t>B</w:t>
      </w:r>
      <w:bookmarkEnd w:id="49"/>
    </w:p>
    <w:p w14:paraId="643D296C" w14:textId="29319D69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Код юнит-тестов:</w:t>
      </w:r>
    </w:p>
    <w:p w14:paraId="2B25A9B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Microsoft.VisualStudio.TestTools.UnitTesting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EB844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C3D77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27B4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50E5B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5892F8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using WindowsFormsApp1;</w:t>
      </w:r>
    </w:p>
    <w:p w14:paraId="1AF1925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088830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namespace UnitTestProject1</w:t>
      </w:r>
    </w:p>
    <w:p w14:paraId="50167DF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9EAC32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Clas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0E4D438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public class UnitTest1</w:t>
      </w:r>
    </w:p>
    <w:p w14:paraId="45253B4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06028C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string 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@"Data Source= MILENAAS; Initial catalog=</w:t>
      </w:r>
      <w:r w:rsidRPr="009B26EC">
        <w:rPr>
          <w:rFonts w:ascii="Times New Roman" w:hAnsi="Times New Roman" w:cs="Times New Roman"/>
          <w:sz w:val="28"/>
          <w:szCs w:val="28"/>
        </w:rPr>
        <w:t>Фитнес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клуб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40A0CA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rivate Form1 form;</w:t>
      </w:r>
    </w:p>
    <w:p w14:paraId="5095184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2D0FD9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Initializ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269D3A4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Initialize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8D0DCD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FB5971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form = new Form1();</w:t>
      </w:r>
    </w:p>
    <w:p w14:paraId="747276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31F25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2AE99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A512F7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SuccessfulAdminLogin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7968C4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</w:rPr>
        <w:t>{</w:t>
      </w:r>
    </w:p>
    <w:p w14:paraId="05901B2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rrange</w:t>
      </w:r>
      <w:proofErr w:type="spellEnd"/>
    </w:p>
    <w:p w14:paraId="046E196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lastRenderedPageBreak/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dmin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Замените на тестового пользователя с ролью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dmin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</w:t>
      </w:r>
    </w:p>
    <w:p w14:paraId="0ED08E4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dmin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Замените на правильный пароль</w:t>
      </w:r>
    </w:p>
    <w:p w14:paraId="71EE42A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5C80083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ct</w:t>
      </w:r>
      <w:proofErr w:type="spellEnd"/>
    </w:p>
    <w:p w14:paraId="36C7F0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1_Click(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);</w:t>
      </w:r>
    </w:p>
    <w:p w14:paraId="2F52481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02A595B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256D801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Здесь можно было бы использовать механизмы проверки,</w:t>
      </w:r>
    </w:p>
    <w:p w14:paraId="74D8FBA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но так как мы не можем проверить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MessageBox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напрямую, </w:t>
      </w:r>
    </w:p>
    <w:p w14:paraId="433B371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нужно либо перехватить его, либо использовать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логирование</w:t>
      </w:r>
      <w:proofErr w:type="spellEnd"/>
    </w:p>
    <w:p w14:paraId="51BC7BB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46E1FA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6643EE1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]</w:t>
      </w:r>
    </w:p>
    <w:p w14:paraId="5711C8D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TestSuccessfulUserLogin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)</w:t>
      </w:r>
    </w:p>
    <w:p w14:paraId="60539E5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{</w:t>
      </w:r>
    </w:p>
    <w:p w14:paraId="02EDC06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rrange</w:t>
      </w:r>
      <w:proofErr w:type="spellEnd"/>
    </w:p>
    <w:p w14:paraId="75FAF89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ormal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Замените на тестового пользователя с ролью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</w:t>
      </w:r>
    </w:p>
    <w:p w14:paraId="3820D75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user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Замените на правильный пароль</w:t>
      </w:r>
    </w:p>
    <w:p w14:paraId="5EF2CF0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23FDC50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ct</w:t>
      </w:r>
      <w:proofErr w:type="spellEnd"/>
    </w:p>
    <w:p w14:paraId="597D0DF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1_Click(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);</w:t>
      </w:r>
    </w:p>
    <w:p w14:paraId="2D8E785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4DAB0B0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35D3D81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Ожидайте появления Form3 или сообщения "Добро пожаловать!"</w:t>
      </w:r>
    </w:p>
    <w:p w14:paraId="1B152F6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6C7C4A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D1074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610EDE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LoginWithWrongUsername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282CEB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F40431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rrange</w:t>
      </w:r>
    </w:p>
    <w:p w14:paraId="6F5B1E6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wrongUs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15A9323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16F89D8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AC048A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1DB08EE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1_Click(null, null);</w:t>
      </w:r>
    </w:p>
    <w:p w14:paraId="19680CE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C344C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293301E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Проверка на сообщение "Вы ввели неверные данные"</w:t>
      </w:r>
    </w:p>
    <w:p w14:paraId="24DCD2D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46902B83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23E2120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]</w:t>
      </w:r>
    </w:p>
    <w:p w14:paraId="32DACE1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TestLoginWithWrong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)</w:t>
      </w:r>
    </w:p>
    <w:p w14:paraId="0F222F7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{</w:t>
      </w:r>
    </w:p>
    <w:p w14:paraId="2D84990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rrange</w:t>
      </w:r>
      <w:proofErr w:type="spellEnd"/>
    </w:p>
    <w:p w14:paraId="52EFEB2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dmin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Замените на тестового пользователя</w:t>
      </w:r>
    </w:p>
    <w:p w14:paraId="591DEF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wrong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6C72EBB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FC8A30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1F23AA4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1_Click(null, null);</w:t>
      </w:r>
    </w:p>
    <w:p w14:paraId="3647172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04F9B4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69045B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Проверка на сообщение "Вы ввели неверные данные"</w:t>
      </w:r>
    </w:p>
    <w:p w14:paraId="673F576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040978D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7A6DA93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lastRenderedPageBreak/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]</w:t>
      </w:r>
    </w:p>
    <w:p w14:paraId="5C00BBE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TestSuccessfulRegistration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)</w:t>
      </w:r>
    </w:p>
    <w:p w14:paraId="233482F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{</w:t>
      </w:r>
    </w:p>
    <w:p w14:paraId="30917B4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rrange</w:t>
      </w:r>
      <w:proofErr w:type="spellEnd"/>
    </w:p>
    <w:p w14:paraId="5834019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ew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Убедитесь, что этот пользователь не существует</w:t>
      </w:r>
    </w:p>
    <w:p w14:paraId="5E2D64F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new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0E87BF5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C40B0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63E7DBA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2_Click(null, null);</w:t>
      </w:r>
    </w:p>
    <w:p w14:paraId="50E203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99D3B0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6FEE8C2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Проверка на сообщение "Пользователь успешно зарегистрирован!"</w:t>
      </w:r>
    </w:p>
    <w:p w14:paraId="2D83A3B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E2D4EF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B3B5A9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4F0FD65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RegistrationWithExistingUs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D9E558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E44871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rrange</w:t>
      </w:r>
    </w:p>
    <w:p w14:paraId="15FF7625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existingUser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"; // </w:t>
      </w:r>
      <w:r w:rsidRPr="009B26EC">
        <w:rPr>
          <w:rFonts w:ascii="Times New Roman" w:hAnsi="Times New Roman" w:cs="Times New Roman"/>
          <w:sz w:val="28"/>
          <w:szCs w:val="28"/>
        </w:rPr>
        <w:t>Замените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на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существующего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B26EC">
        <w:rPr>
          <w:rFonts w:ascii="Times New Roman" w:hAnsi="Times New Roman" w:cs="Times New Roman"/>
          <w:sz w:val="28"/>
          <w:szCs w:val="28"/>
        </w:rPr>
        <w:t>пользователя</w:t>
      </w:r>
    </w:p>
    <w:p w14:paraId="0464156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some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0E96C1F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89C6352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329B0FE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2_Click(null, null);</w:t>
      </w:r>
    </w:p>
    <w:p w14:paraId="01BE56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0F2BE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2714BBC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Проверка на сообщение "Ошибка при регистрации пользователя."</w:t>
      </w:r>
    </w:p>
    <w:p w14:paraId="61739C6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B42F0B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1A185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E23A1D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LoginWithEmptyCredential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80544D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2FF1A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7356A14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1_Click(null, null);</w:t>
      </w:r>
    </w:p>
    <w:p w14:paraId="5D762C8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997547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5D904B1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Ожидать появления сообщения о заполнении полей</w:t>
      </w:r>
    </w:p>
    <w:p w14:paraId="039EC1B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7C79B6E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6ADC0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2884BE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RegistrationWithEmptyField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D5398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C0C007A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137B107B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2_Click(null, null);</w:t>
      </w:r>
    </w:p>
    <w:p w14:paraId="7333EF1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6805D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73B5FE9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Ожидать появления сообщения о заполнении полей для регистрации</w:t>
      </w:r>
    </w:p>
    <w:p w14:paraId="27F605F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44F6CE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</w:p>
    <w:p w14:paraId="1612DA0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]</w:t>
      </w:r>
    </w:p>
    <w:p w14:paraId="6C420F4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</w:rPr>
        <w:t>TestAccessDeniedForUnauthorizedRole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>)</w:t>
      </w:r>
    </w:p>
    <w:p w14:paraId="3D5142D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{</w:t>
      </w:r>
    </w:p>
    <w:p w14:paraId="717D9AA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rrange</w:t>
      </w:r>
      <w:proofErr w:type="spellEnd"/>
    </w:p>
    <w:p w14:paraId="7AA2D82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</w:rPr>
        <w:t>form.textBox1.Text</w:t>
      </w:r>
      <w:proofErr w:type="gramEnd"/>
      <w:r w:rsidRPr="009B26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nonAdminUser</w:t>
      </w:r>
      <w:proofErr w:type="spellEnd"/>
      <w:r w:rsidRPr="009B26EC">
        <w:rPr>
          <w:rFonts w:ascii="Times New Roman" w:hAnsi="Times New Roman" w:cs="Times New Roman"/>
          <w:sz w:val="28"/>
          <w:szCs w:val="28"/>
        </w:rPr>
        <w:t>"; // Пользователь с ролью, не имеющей доступа</w:t>
      </w:r>
    </w:p>
    <w:p w14:paraId="544A2D5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Text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= "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userPasswor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3CBA949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CE21AFF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// Act</w:t>
      </w:r>
    </w:p>
    <w:p w14:paraId="69329BCD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1_Click(null, null);</w:t>
      </w:r>
    </w:p>
    <w:p w14:paraId="558FE84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CCEDFB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7768FC8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Проверка на сообщение "У вас нет доступа к системе."</w:t>
      </w:r>
    </w:p>
    <w:p w14:paraId="11AC4506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26E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8E0AE68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8F7A3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151415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TestFailedRegistrationWithBlankFields</w:t>
      </w:r>
      <w:proofErr w:type="spellEnd"/>
      <w:r w:rsidRPr="009B26E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437B1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8D62A2E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// Act</w:t>
      </w:r>
    </w:p>
    <w:p w14:paraId="1B1CCDC0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1.Clear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B0E0A94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textBox2.Clear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4B8A2B7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9B26EC">
        <w:rPr>
          <w:rFonts w:ascii="Times New Roman" w:hAnsi="Times New Roman" w:cs="Times New Roman"/>
          <w:sz w:val="28"/>
          <w:szCs w:val="28"/>
          <w:lang w:val="en-US"/>
        </w:rPr>
        <w:t>form.button</w:t>
      </w:r>
      <w:proofErr w:type="gramEnd"/>
      <w:r w:rsidRPr="009B26EC">
        <w:rPr>
          <w:rFonts w:ascii="Times New Roman" w:hAnsi="Times New Roman" w:cs="Times New Roman"/>
          <w:sz w:val="28"/>
          <w:szCs w:val="28"/>
          <w:lang w:val="en-US"/>
        </w:rPr>
        <w:t>2_Click(null, null);</w:t>
      </w:r>
    </w:p>
    <w:p w14:paraId="5A46FCE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06018A1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9B26EC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9B26EC">
        <w:rPr>
          <w:rFonts w:ascii="Times New Roman" w:hAnsi="Times New Roman" w:cs="Times New Roman"/>
          <w:sz w:val="28"/>
          <w:szCs w:val="28"/>
        </w:rPr>
        <w:t>Assert</w:t>
      </w:r>
      <w:proofErr w:type="spellEnd"/>
    </w:p>
    <w:p w14:paraId="319DD0F9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    // Ожидать сообщение о том, что поля не заполнены</w:t>
      </w:r>
    </w:p>
    <w:p w14:paraId="0E66BD4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1678C21C" w14:textId="77777777" w:rsidR="009B26EC" w:rsidRP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6F709098" w14:textId="64F74396" w:rsidR="009B26EC" w:rsidRDefault="009B26EC" w:rsidP="009B26EC">
      <w:pPr>
        <w:rPr>
          <w:rFonts w:ascii="Times New Roman" w:hAnsi="Times New Roman" w:cs="Times New Roman"/>
          <w:sz w:val="28"/>
          <w:szCs w:val="28"/>
        </w:rPr>
      </w:pPr>
      <w:r w:rsidRPr="009B26EC">
        <w:rPr>
          <w:rFonts w:ascii="Times New Roman" w:hAnsi="Times New Roman" w:cs="Times New Roman"/>
          <w:sz w:val="28"/>
          <w:szCs w:val="28"/>
        </w:rPr>
        <w:t>}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32FBB4" w14:textId="77777777" w:rsidR="009B26EC" w:rsidRPr="00AD1FE8" w:rsidRDefault="009B26EC" w:rsidP="009B26EC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38EF048E" w14:textId="77777777" w:rsidR="009B26EC" w:rsidRPr="00AD1FE8" w:rsidRDefault="009B26EC" w:rsidP="009B26EC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448E7F19" w14:textId="77777777" w:rsidR="009B26EC" w:rsidRPr="00E723E1" w:rsidRDefault="009B26EC" w:rsidP="009B26EC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29AEAECF" w14:textId="77777777" w:rsidR="009B26EC" w:rsidRPr="006229C9" w:rsidRDefault="009B26EC" w:rsidP="009B26EC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2D75150A" w14:textId="77777777" w:rsidR="009B26EC" w:rsidRDefault="009B26EC" w:rsidP="009B26EC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7FB4F24D" w14:textId="77777777" w:rsidR="009B26EC" w:rsidRPr="009814B2" w:rsidRDefault="009B26EC" w:rsidP="009B26EC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BC073B9" w14:textId="77777777" w:rsidR="009B26EC" w:rsidRPr="00813C00" w:rsidRDefault="009B26EC" w:rsidP="009B26E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12474E0" w14:textId="77777777" w:rsidR="009B26EC" w:rsidRPr="009814B2" w:rsidRDefault="009B26EC" w:rsidP="009B26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EA461BB" w14:textId="5ECD9C27" w:rsidR="009B26EC" w:rsidRDefault="009B26EC" w:rsidP="009B26EC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="00756DBD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56DBD">
        <w:rPr>
          <w:rFonts w:ascii="Times New Roman" w:hAnsi="Times New Roman"/>
          <w:sz w:val="28"/>
          <w:szCs w:val="28"/>
          <w:u w:val="single"/>
        </w:rPr>
        <w:t>42919/8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3463128" w14:textId="77777777" w:rsidR="009B26EC" w:rsidRPr="006229C9" w:rsidRDefault="009B26EC" w:rsidP="009B26EC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6D8920A" w14:textId="77777777" w:rsidR="009B26EC" w:rsidRPr="001B144E" w:rsidRDefault="009B26EC" w:rsidP="009B26EC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D67608C" w14:textId="7F1F4A21" w:rsidR="009B26EC" w:rsidRPr="004570F9" w:rsidRDefault="009B26EC" w:rsidP="009B26E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756DBD">
        <w:rPr>
          <w:rFonts w:ascii="Times New Roman" w:hAnsi="Times New Roman"/>
          <w:sz w:val="28"/>
          <w:szCs w:val="28"/>
          <w:u w:val="single"/>
        </w:rPr>
        <w:t>Соколова Милена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1EFCFAC" w14:textId="77777777" w:rsidR="009B26EC" w:rsidRPr="009814B2" w:rsidRDefault="009B26EC" w:rsidP="009B26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7FEDA24" w14:textId="77777777" w:rsidR="009B26EC" w:rsidRDefault="009B26EC" w:rsidP="009B26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7037D0F" w14:textId="77777777" w:rsidR="009B26EC" w:rsidRPr="001B144E" w:rsidRDefault="009B26EC" w:rsidP="009B26EC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BE16417" w14:textId="77777777" w:rsidR="009B26EC" w:rsidRDefault="009B26EC" w:rsidP="009B26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10C9B6AD" w14:textId="77777777" w:rsidR="009B26EC" w:rsidRPr="001B144E" w:rsidRDefault="009B26EC" w:rsidP="009B26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571C91D" w14:textId="77777777" w:rsidR="009B26EC" w:rsidRPr="006229C9" w:rsidRDefault="009B26EC" w:rsidP="009B26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93D3534" w14:textId="77777777" w:rsidR="009B26EC" w:rsidRPr="009814B2" w:rsidRDefault="009B26EC" w:rsidP="009B26E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C2ED34C" w14:textId="77777777" w:rsidR="009B26EC" w:rsidRPr="009814B2" w:rsidRDefault="009B26EC" w:rsidP="009B26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0B6CE86C" w14:textId="77777777" w:rsidR="009B26EC" w:rsidRPr="008E11B4" w:rsidRDefault="009B26EC" w:rsidP="009B26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6C1D3A98" w14:textId="77777777" w:rsidR="009B26EC" w:rsidRPr="00E723E1" w:rsidRDefault="009B26EC" w:rsidP="009B26EC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9B26EC" w:rsidRPr="000E4C36" w14:paraId="18BBEFD0" w14:textId="77777777" w:rsidTr="009B26EC">
        <w:trPr>
          <w:trHeight w:val="502"/>
        </w:trPr>
        <w:tc>
          <w:tcPr>
            <w:tcW w:w="5352" w:type="dxa"/>
            <w:shd w:val="clear" w:color="auto" w:fill="auto"/>
          </w:tcPr>
          <w:p w14:paraId="385DBE5F" w14:textId="77777777" w:rsidR="009B26EC" w:rsidRPr="000E4C36" w:rsidRDefault="009B26EC" w:rsidP="009B26EC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7F5D24BD" w14:textId="77777777" w:rsidR="009B26EC" w:rsidRPr="000E4C36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33576BE2" w14:textId="77777777" w:rsidR="009B26EC" w:rsidRPr="000E4C36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BD29571" w14:textId="77777777" w:rsidR="009B26EC" w:rsidRPr="000E4C36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9B26EC" w:rsidRPr="000E4C36" w14:paraId="06FB7411" w14:textId="77777777" w:rsidTr="009B26E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CEBB748" w14:textId="77777777" w:rsidR="009B26EC" w:rsidRPr="00FD61CE" w:rsidRDefault="009B26EC" w:rsidP="009B26EC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1.  </w:t>
            </w:r>
            <w:r w:rsidRPr="00FD61CE">
              <w:rPr>
                <w:bCs/>
                <w:sz w:val="22"/>
                <w:szCs w:val="22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9E33240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C0BAD13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9B26EC" w:rsidRPr="000E4C36" w14:paraId="0123DE16" w14:textId="77777777" w:rsidTr="009B26E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7A0728F" w14:textId="77777777" w:rsidR="009B26EC" w:rsidRPr="00FD61CE" w:rsidRDefault="009B26EC" w:rsidP="009B26EC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2.  </w:t>
            </w:r>
            <w:r w:rsidRPr="00FD61CE">
              <w:rPr>
                <w:sz w:val="22"/>
                <w:szCs w:val="22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157D59A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1AA6651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9B26EC" w:rsidRPr="000E4C36" w14:paraId="12C2D157" w14:textId="77777777" w:rsidTr="009B26E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80BAF5C" w14:textId="77777777" w:rsidR="009B26EC" w:rsidRPr="00FD61CE" w:rsidRDefault="009B26EC" w:rsidP="009B26EC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3.  </w:t>
            </w:r>
            <w:r w:rsidRPr="00FD61CE">
              <w:rPr>
                <w:bCs/>
                <w:sz w:val="22"/>
                <w:szCs w:val="22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3534431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C6BE87D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9B26EC" w:rsidRPr="000E4C36" w14:paraId="0289EC48" w14:textId="77777777" w:rsidTr="009B26E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6E5A67C" w14:textId="77777777" w:rsidR="009B26EC" w:rsidRPr="00FD61CE" w:rsidRDefault="009B26EC" w:rsidP="009B26EC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4.  </w:t>
            </w:r>
            <w:r w:rsidRPr="00FD61CE">
              <w:rPr>
                <w:bCs/>
                <w:sz w:val="22"/>
                <w:szCs w:val="22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330BF82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02FBD9C" w14:textId="77777777" w:rsidR="009B26EC" w:rsidRPr="000E4C36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9B26EC" w:rsidRPr="000E4C36" w14:paraId="3245717F" w14:textId="77777777" w:rsidTr="009B26E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03A3B23" w14:textId="77777777" w:rsidR="009B26EC" w:rsidRPr="00FD61CE" w:rsidRDefault="009B26EC" w:rsidP="009B26EC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FD61CE">
              <w:rPr>
                <w:rFonts w:ascii="Times New Roman" w:hAnsi="Times New Roman"/>
                <w:b/>
                <w:bCs/>
              </w:rPr>
              <w:t>Тема 5.</w:t>
            </w:r>
            <w:r w:rsidRPr="00FD61CE">
              <w:rPr>
                <w:rFonts w:ascii="Times New Roman" w:hAnsi="Times New Roman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4FB4AF0" w14:textId="77777777" w:rsidR="009B26EC" w:rsidRPr="00117515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776C3E1" w14:textId="77777777" w:rsidR="009B26EC" w:rsidRPr="000E4C36" w:rsidRDefault="009B26EC" w:rsidP="009B26E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2D1FD80D" w14:textId="77777777" w:rsidR="009B26EC" w:rsidRPr="00E723E1" w:rsidRDefault="009B26EC" w:rsidP="009B26EC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39B02611" w14:textId="77777777" w:rsidR="009B26EC" w:rsidRPr="000E4C36" w:rsidRDefault="009B26EC" w:rsidP="009B26E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5B12E9F" w14:textId="77777777" w:rsidR="009B26EC" w:rsidRPr="008E11B4" w:rsidRDefault="009B26EC" w:rsidP="009B26E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6956586F" w14:textId="77777777" w:rsidR="009B26EC" w:rsidRPr="00921EE2" w:rsidRDefault="009B26EC" w:rsidP="009B26EC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308B8FE3" w14:textId="77777777" w:rsidR="009B26EC" w:rsidRDefault="009B26EC" w:rsidP="009B26EC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751BD113" w14:textId="77777777" w:rsidR="009B26EC" w:rsidRPr="00BF28B4" w:rsidRDefault="009B26EC" w:rsidP="009B26EC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4730CF65" w14:textId="77777777" w:rsidR="009B26EC" w:rsidRDefault="009B26EC" w:rsidP="009B26EC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36913B85" w14:textId="77777777" w:rsidR="009B26EC" w:rsidRPr="008E11B4" w:rsidRDefault="009B26EC" w:rsidP="009B26EC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</w:t>
      </w:r>
      <w:proofErr w:type="gramStart"/>
      <w:r>
        <w:rPr>
          <w:rFonts w:ascii="Times New Roman" w:eastAsia="Calibri" w:hAnsi="Times New Roman"/>
          <w:sz w:val="28"/>
          <w:szCs w:val="28"/>
        </w:rPr>
        <w:t xml:space="preserve">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eastAsia="Calibri" w:hAnsi="Times New Roman"/>
          <w:sz w:val="28"/>
          <w:szCs w:val="28"/>
          <w:u w:val="single"/>
        </w:rPr>
        <w:t>Хисамутдинова</w:t>
      </w:r>
      <w:proofErr w:type="spellEnd"/>
      <w:proofErr w:type="gramEnd"/>
      <w:r>
        <w:rPr>
          <w:rFonts w:ascii="Times New Roman" w:eastAsia="Calibri" w:hAnsi="Times New Roman"/>
          <w:sz w:val="28"/>
          <w:szCs w:val="28"/>
          <w:u w:val="single"/>
        </w:rPr>
        <w:t xml:space="preserve">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7CA53162" w14:textId="77777777" w:rsidR="009B26EC" w:rsidRPr="009D1163" w:rsidRDefault="009B26EC" w:rsidP="009B26EC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7CE8BAC3" w14:textId="0D47D76F" w:rsidR="009B26EC" w:rsidRPr="00756DBD" w:rsidRDefault="00756DBD" w:rsidP="009B26EC">
      <w:pPr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2069C2" wp14:editId="5661CBBD">
                <wp:simplePos x="0" y="0"/>
                <wp:positionH relativeFrom="margin">
                  <wp:align>center</wp:align>
                </wp:positionH>
                <wp:positionV relativeFrom="paragraph">
                  <wp:posOffset>306493</wp:posOffset>
                </wp:positionV>
                <wp:extent cx="440267" cy="254000"/>
                <wp:effectExtent l="0" t="0" r="17145" b="12700"/>
                <wp:wrapNone/>
                <wp:docPr id="16" name="Овал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267" cy="254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E9C1C0E" id="Овал 16" o:spid="_x0000_s1026" style="position:absolute;margin-left:0;margin-top:24.15pt;width:34.65pt;height:20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" fillcolor="white [3212]" strokecolor="white [3212]" strokeweight="1pt">
                <v:stroke joinstyle="miter"/>
                <w10:wrap anchorx="margin"/>
              </v:oval>
            </w:pict>
          </mc:Fallback>
        </mc:AlternateContent>
      </w:r>
      <w:r w:rsidR="009B26EC"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="009B26EC" w:rsidRPr="00B3691F">
        <w:rPr>
          <w:rFonts w:ascii="Times New Roman" w:eastAsia="Calibri" w:hAnsi="Times New Roman"/>
          <w:sz w:val="28"/>
          <w:szCs w:val="28"/>
        </w:rPr>
        <w:t>«</w:t>
      </w:r>
      <w:r w:rsidR="009B26EC">
        <w:rPr>
          <w:rFonts w:ascii="Times New Roman" w:eastAsia="Calibri" w:hAnsi="Times New Roman"/>
          <w:sz w:val="28"/>
          <w:szCs w:val="28"/>
        </w:rPr>
        <w:t>19</w:t>
      </w:r>
      <w:r w:rsidR="009B26EC" w:rsidRPr="00B3691F">
        <w:rPr>
          <w:rFonts w:ascii="Times New Roman" w:eastAsia="Calibri" w:hAnsi="Times New Roman"/>
          <w:sz w:val="28"/>
          <w:szCs w:val="28"/>
        </w:rPr>
        <w:t xml:space="preserve">» </w:t>
      </w:r>
      <w:r w:rsidR="009B26EC">
        <w:rPr>
          <w:rFonts w:ascii="Times New Roman" w:eastAsia="Calibri" w:hAnsi="Times New Roman"/>
          <w:sz w:val="28"/>
          <w:szCs w:val="28"/>
        </w:rPr>
        <w:t>октября</w:t>
      </w:r>
      <w:r w:rsidR="009B26EC" w:rsidRPr="00B3691F">
        <w:rPr>
          <w:rFonts w:ascii="Times New Roman" w:eastAsia="Calibri" w:hAnsi="Times New Roman"/>
          <w:sz w:val="28"/>
          <w:szCs w:val="28"/>
        </w:rPr>
        <w:t xml:space="preserve"> 202</w:t>
      </w:r>
      <w:r w:rsidR="009B26EC">
        <w:rPr>
          <w:rFonts w:ascii="Times New Roman" w:eastAsia="Calibri" w:hAnsi="Times New Roman"/>
          <w:sz w:val="28"/>
          <w:szCs w:val="28"/>
        </w:rPr>
        <w:t>4</w:t>
      </w:r>
      <w:r w:rsidR="009B26EC" w:rsidRPr="00921EE2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9B26EC" w:rsidRPr="00756DBD" w:rsidSect="00756DBD">
      <w:pgSz w:w="11906" w:h="16838"/>
      <w:pgMar w:top="1134" w:right="850" w:bottom="1134" w:left="1701" w:header="708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973FD9" w14:textId="77777777" w:rsidR="001A7A17" w:rsidRDefault="001A7A17" w:rsidP="00A95260">
      <w:pPr>
        <w:spacing w:after="0" w:line="240" w:lineRule="auto"/>
      </w:pPr>
      <w:r>
        <w:separator/>
      </w:r>
    </w:p>
  </w:endnote>
  <w:endnote w:type="continuationSeparator" w:id="0">
    <w:p w14:paraId="12430DEB" w14:textId="77777777" w:rsidR="001A7A17" w:rsidRDefault="001A7A17" w:rsidP="00A95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94994148"/>
      <w:docPartObj>
        <w:docPartGallery w:val="Page Numbers (Bottom of Page)"/>
        <w:docPartUnique/>
      </w:docPartObj>
    </w:sdtPr>
    <w:sdtEndPr/>
    <w:sdtContent>
      <w:p w14:paraId="1172F604" w14:textId="6A8FBD20" w:rsidR="00756DBD" w:rsidRDefault="00756DBD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4E0C">
          <w:rPr>
            <w:noProof/>
          </w:rPr>
          <w:t>45</w:t>
        </w:r>
        <w:r>
          <w:fldChar w:fldCharType="end"/>
        </w:r>
      </w:p>
    </w:sdtContent>
  </w:sdt>
  <w:p w14:paraId="4B2D3920" w14:textId="77777777" w:rsidR="009B26EC" w:rsidRDefault="009B26E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06D952" w14:textId="77777777" w:rsidR="001A7A17" w:rsidRDefault="001A7A17" w:rsidP="00A95260">
      <w:pPr>
        <w:spacing w:after="0" w:line="240" w:lineRule="auto"/>
      </w:pPr>
      <w:r>
        <w:separator/>
      </w:r>
    </w:p>
  </w:footnote>
  <w:footnote w:type="continuationSeparator" w:id="0">
    <w:p w14:paraId="30CCC6B0" w14:textId="77777777" w:rsidR="001A7A17" w:rsidRDefault="001A7A17" w:rsidP="00A95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06D2505C"/>
    <w:multiLevelType w:val="hybridMultilevel"/>
    <w:tmpl w:val="427872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0D49F4"/>
    <w:multiLevelType w:val="hybridMultilevel"/>
    <w:tmpl w:val="61E287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C2AEC"/>
    <w:multiLevelType w:val="hybridMultilevel"/>
    <w:tmpl w:val="DB222C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22253"/>
    <w:multiLevelType w:val="hybridMultilevel"/>
    <w:tmpl w:val="A1F6F4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B93A24"/>
    <w:multiLevelType w:val="hybridMultilevel"/>
    <w:tmpl w:val="666A57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111C39"/>
    <w:multiLevelType w:val="hybridMultilevel"/>
    <w:tmpl w:val="E892BB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76776B"/>
    <w:multiLevelType w:val="hybridMultilevel"/>
    <w:tmpl w:val="B17447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AF7563"/>
    <w:multiLevelType w:val="hybridMultilevel"/>
    <w:tmpl w:val="973C4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2"/>
  </w:num>
  <w:num w:numId="5">
    <w:abstractNumId w:val="5"/>
  </w:num>
  <w:num w:numId="6">
    <w:abstractNumId w:val="3"/>
  </w:num>
  <w:num w:numId="7">
    <w:abstractNumId w:val="8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754B"/>
    <w:rsid w:val="000A6108"/>
    <w:rsid w:val="001827AC"/>
    <w:rsid w:val="001855B4"/>
    <w:rsid w:val="001A7A17"/>
    <w:rsid w:val="00201D21"/>
    <w:rsid w:val="002546E9"/>
    <w:rsid w:val="002E47F2"/>
    <w:rsid w:val="002F5C4E"/>
    <w:rsid w:val="00334025"/>
    <w:rsid w:val="003A72DC"/>
    <w:rsid w:val="003D0327"/>
    <w:rsid w:val="0041754B"/>
    <w:rsid w:val="0041790B"/>
    <w:rsid w:val="004411B2"/>
    <w:rsid w:val="00446CED"/>
    <w:rsid w:val="004F5E20"/>
    <w:rsid w:val="004F646B"/>
    <w:rsid w:val="005A4E0C"/>
    <w:rsid w:val="00636AEF"/>
    <w:rsid w:val="00660C57"/>
    <w:rsid w:val="00695794"/>
    <w:rsid w:val="006B2CAC"/>
    <w:rsid w:val="006D3074"/>
    <w:rsid w:val="00756DBD"/>
    <w:rsid w:val="0077355A"/>
    <w:rsid w:val="007A3CB0"/>
    <w:rsid w:val="007D69B3"/>
    <w:rsid w:val="007F04DF"/>
    <w:rsid w:val="008356C7"/>
    <w:rsid w:val="00881BEC"/>
    <w:rsid w:val="0096208D"/>
    <w:rsid w:val="00974A67"/>
    <w:rsid w:val="009A1D1B"/>
    <w:rsid w:val="009B26EC"/>
    <w:rsid w:val="009E5AF8"/>
    <w:rsid w:val="00A13C59"/>
    <w:rsid w:val="00A417C3"/>
    <w:rsid w:val="00A95260"/>
    <w:rsid w:val="00B24B38"/>
    <w:rsid w:val="00B91156"/>
    <w:rsid w:val="00BB2ABD"/>
    <w:rsid w:val="00BE679F"/>
    <w:rsid w:val="00C41BC8"/>
    <w:rsid w:val="00C43E6A"/>
    <w:rsid w:val="00D14B4B"/>
    <w:rsid w:val="00D658D9"/>
    <w:rsid w:val="00DE5956"/>
    <w:rsid w:val="00E01F9E"/>
    <w:rsid w:val="00E06738"/>
    <w:rsid w:val="00F95C6C"/>
    <w:rsid w:val="00FD6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C290BE"/>
  <w15:chartTrackingRefBased/>
  <w15:docId w15:val="{327BA992-566A-4F11-A7FD-F71EDC352E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24B38"/>
  </w:style>
  <w:style w:type="paragraph" w:styleId="1">
    <w:name w:val="heading 1"/>
    <w:basedOn w:val="a0"/>
    <w:next w:val="a0"/>
    <w:link w:val="10"/>
    <w:uiPriority w:val="9"/>
    <w:qFormat/>
    <w:rsid w:val="00A952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B24B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0"/>
    <w:uiPriority w:val="34"/>
    <w:qFormat/>
    <w:rsid w:val="00D658D9"/>
    <w:pPr>
      <w:ind w:left="720"/>
      <w:contextualSpacing/>
    </w:pPr>
  </w:style>
  <w:style w:type="character" w:customStyle="1" w:styleId="apple-tab-span">
    <w:name w:val="apple-tab-span"/>
    <w:basedOn w:val="a1"/>
    <w:rsid w:val="0096208D"/>
  </w:style>
  <w:style w:type="paragraph" w:styleId="a6">
    <w:name w:val="Normal (Web)"/>
    <w:basedOn w:val="a0"/>
    <w:uiPriority w:val="99"/>
    <w:unhideWhenUsed/>
    <w:rsid w:val="00D14B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caption"/>
    <w:basedOn w:val="a0"/>
    <w:next w:val="a0"/>
    <w:uiPriority w:val="35"/>
    <w:unhideWhenUsed/>
    <w:qFormat/>
    <w:rsid w:val="00D14B4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8">
    <w:name w:val="Стиль оформления"/>
    <w:basedOn w:val="a0"/>
    <w:link w:val="a9"/>
    <w:qFormat/>
    <w:rsid w:val="001855B4"/>
    <w:pPr>
      <w:spacing w:after="360" w:line="36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a9">
    <w:name w:val="Стиль оформления Знак"/>
    <w:basedOn w:val="a1"/>
    <w:link w:val="a8"/>
    <w:rsid w:val="001855B4"/>
    <w:rPr>
      <w:rFonts w:ascii="Times New Roman" w:hAnsi="Times New Roman" w:cs="Times New Roman"/>
      <w:b/>
      <w:bCs/>
      <w:sz w:val="28"/>
      <w:szCs w:val="28"/>
    </w:rPr>
  </w:style>
  <w:style w:type="paragraph" w:customStyle="1" w:styleId="a">
    <w:name w:val="Маркиров"/>
    <w:basedOn w:val="a0"/>
    <w:qFormat/>
    <w:rsid w:val="00636AEF"/>
    <w:pPr>
      <w:numPr>
        <w:numId w:val="9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A9526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0"/>
    <w:uiPriority w:val="39"/>
    <w:unhideWhenUsed/>
    <w:qFormat/>
    <w:rsid w:val="00A95260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95260"/>
    <w:pPr>
      <w:spacing w:after="100"/>
    </w:pPr>
  </w:style>
  <w:style w:type="character" w:styleId="ab">
    <w:name w:val="Hyperlink"/>
    <w:basedOn w:val="a1"/>
    <w:uiPriority w:val="99"/>
    <w:unhideWhenUsed/>
    <w:rsid w:val="00A95260"/>
    <w:rPr>
      <w:color w:val="0563C1" w:themeColor="hyperlink"/>
      <w:u w:val="single"/>
    </w:rPr>
  </w:style>
  <w:style w:type="paragraph" w:styleId="ac">
    <w:name w:val="footnote text"/>
    <w:basedOn w:val="a0"/>
    <w:link w:val="ad"/>
    <w:uiPriority w:val="99"/>
    <w:semiHidden/>
    <w:unhideWhenUsed/>
    <w:rsid w:val="00A95260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1"/>
    <w:link w:val="ac"/>
    <w:uiPriority w:val="99"/>
    <w:semiHidden/>
    <w:rsid w:val="00A95260"/>
    <w:rPr>
      <w:sz w:val="20"/>
      <w:szCs w:val="20"/>
    </w:rPr>
  </w:style>
  <w:style w:type="character" w:styleId="ae">
    <w:name w:val="footnote reference"/>
    <w:basedOn w:val="a1"/>
    <w:uiPriority w:val="99"/>
    <w:semiHidden/>
    <w:unhideWhenUsed/>
    <w:rsid w:val="00A95260"/>
    <w:rPr>
      <w:vertAlign w:val="superscript"/>
    </w:rPr>
  </w:style>
  <w:style w:type="paragraph" w:styleId="3">
    <w:name w:val="toc 3"/>
    <w:basedOn w:val="a0"/>
    <w:next w:val="a0"/>
    <w:autoRedefine/>
    <w:uiPriority w:val="39"/>
    <w:unhideWhenUsed/>
    <w:rsid w:val="00A95260"/>
    <w:pPr>
      <w:spacing w:after="100"/>
      <w:ind w:left="440"/>
    </w:pPr>
  </w:style>
  <w:style w:type="paragraph" w:styleId="af">
    <w:name w:val="header"/>
    <w:basedOn w:val="a0"/>
    <w:link w:val="af0"/>
    <w:uiPriority w:val="99"/>
    <w:unhideWhenUsed/>
    <w:rsid w:val="009B26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1"/>
    <w:link w:val="af"/>
    <w:uiPriority w:val="99"/>
    <w:rsid w:val="009B26EC"/>
  </w:style>
  <w:style w:type="paragraph" w:styleId="af1">
    <w:name w:val="footer"/>
    <w:basedOn w:val="a0"/>
    <w:link w:val="af2"/>
    <w:uiPriority w:val="99"/>
    <w:unhideWhenUsed/>
    <w:rsid w:val="009B26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1"/>
    <w:link w:val="af1"/>
    <w:uiPriority w:val="99"/>
    <w:rsid w:val="009B26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23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1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1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EFFFA3-BD05-4004-B03F-3C9FC0348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1</Pages>
  <Words>6466</Words>
  <Characters>36861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a Smagina</dc:creator>
  <cp:keywords/>
  <dc:description/>
  <cp:lastModifiedBy>RePack by Diakov</cp:lastModifiedBy>
  <cp:revision>7</cp:revision>
  <dcterms:created xsi:type="dcterms:W3CDTF">2024-10-15T23:00:00Z</dcterms:created>
  <dcterms:modified xsi:type="dcterms:W3CDTF">2024-10-17T17:43:00Z</dcterms:modified>
</cp:coreProperties>
</file>